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7642" w:rsidRDefault="006D7642">
      <w:pPr>
        <w:rPr>
          <w:rFonts w:hint="eastAsia"/>
        </w:rPr>
      </w:pPr>
    </w:p>
    <w:p w:rsidR="006D7642" w:rsidRDefault="006D7642">
      <w:pPr>
        <w:rPr>
          <w:rFonts w:hint="eastAsia"/>
        </w:rPr>
      </w:pPr>
    </w:p>
    <w:p w:rsidR="006D7642" w:rsidRDefault="006D7642">
      <w:pPr>
        <w:rPr>
          <w:rFonts w:hint="eastAsia"/>
        </w:rPr>
      </w:pPr>
    </w:p>
    <w:p w:rsidR="006D7642" w:rsidRDefault="006D7642">
      <w:pPr>
        <w:rPr>
          <w:rFonts w:hint="eastAsia"/>
        </w:rPr>
      </w:pPr>
    </w:p>
    <w:p w:rsidR="006D7642" w:rsidRDefault="006D7642">
      <w:pPr>
        <w:rPr>
          <w:rFonts w:hint="eastAsia"/>
        </w:rPr>
      </w:pPr>
    </w:p>
    <w:p w:rsidR="006D7642" w:rsidRDefault="006D7642">
      <w:pPr>
        <w:rPr>
          <w:rFonts w:hint="eastAsia"/>
        </w:rPr>
      </w:pPr>
    </w:p>
    <w:p w:rsidR="006D7642" w:rsidRDefault="006D7642">
      <w:pPr>
        <w:rPr>
          <w:rFonts w:hint="eastAsia"/>
        </w:rPr>
      </w:pPr>
    </w:p>
    <w:p w:rsidR="006D7642" w:rsidRDefault="006D7642">
      <w:pPr>
        <w:rPr>
          <w:rFonts w:hint="eastAsia"/>
        </w:rPr>
      </w:pPr>
    </w:p>
    <w:p w:rsidR="006D7642" w:rsidRDefault="006D7642">
      <w:pPr>
        <w:rPr>
          <w:rFonts w:hint="eastAsia"/>
        </w:rPr>
      </w:pPr>
    </w:p>
    <w:p w:rsidR="006D7642" w:rsidRPr="009F23FA" w:rsidRDefault="006D7642" w:rsidP="006D7642">
      <w:pPr>
        <w:jc w:val="left"/>
        <w:rPr>
          <w:rFonts w:ascii="Times New Roman" w:hAnsi="Times New Roman" w:cs="Times New Roman"/>
          <w:b/>
          <w:sz w:val="72"/>
          <w:szCs w:val="120"/>
        </w:rPr>
      </w:pPr>
      <w:proofErr w:type="spellStart"/>
      <w:r w:rsidRPr="009F23FA">
        <w:rPr>
          <w:rFonts w:ascii="Times New Roman" w:hAnsi="Times New Roman" w:cs="Times New Roman"/>
          <w:b/>
          <w:sz w:val="72"/>
          <w:szCs w:val="120"/>
        </w:rPr>
        <w:t>JVoter</w:t>
      </w:r>
      <w:proofErr w:type="spellEnd"/>
    </w:p>
    <w:p w:rsidR="006D7642" w:rsidRPr="006D7642" w:rsidRDefault="006D7642">
      <w:pPr>
        <w:rPr>
          <w:rFonts w:ascii="Times New Roman" w:hAnsi="Times New Roman" w:cs="Times New Roman" w:hint="eastAsia"/>
          <w:b/>
          <w:sz w:val="22"/>
        </w:rPr>
      </w:pPr>
    </w:p>
    <w:p w:rsidR="00F62486" w:rsidRPr="006D7642" w:rsidRDefault="006D7642">
      <w:pPr>
        <w:rPr>
          <w:rFonts w:ascii="Times New Roman" w:hAnsi="Times New Roman" w:cs="Times New Roman"/>
          <w:b/>
          <w:sz w:val="56"/>
        </w:rPr>
      </w:pPr>
      <w:r w:rsidRPr="006D7642">
        <w:rPr>
          <w:rFonts w:ascii="Times New Roman" w:hAnsi="Times New Roman" w:cs="Times New Roman"/>
          <w:b/>
          <w:sz w:val="56"/>
        </w:rPr>
        <w:t>Use Case Model &amp; Specification</w:t>
      </w:r>
    </w:p>
    <w:p w:rsidR="006D7642" w:rsidRDefault="006D7642">
      <w:pPr>
        <w:rPr>
          <w:rFonts w:ascii="Times New Roman" w:hAnsi="Times New Roman" w:cs="Times New Roman" w:hint="eastAsia"/>
          <w:sz w:val="24"/>
        </w:rPr>
      </w:pPr>
    </w:p>
    <w:p w:rsidR="006D7642" w:rsidRPr="006D7642" w:rsidRDefault="006D7642">
      <w:pPr>
        <w:rPr>
          <w:rFonts w:ascii="Times New Roman" w:hAnsi="Times New Roman" w:cs="Times New Roman"/>
          <w:sz w:val="36"/>
        </w:rPr>
      </w:pPr>
      <w:r w:rsidRPr="006D7642">
        <w:rPr>
          <w:rFonts w:ascii="Times New Roman" w:hAnsi="Times New Roman" w:cs="Times New Roman"/>
          <w:sz w:val="36"/>
        </w:rPr>
        <w:t>Author: LU MUKAI</w:t>
      </w:r>
    </w:p>
    <w:p w:rsidR="006D7642" w:rsidRPr="006D7642" w:rsidRDefault="006D7642">
      <w:pPr>
        <w:rPr>
          <w:rFonts w:ascii="Times New Roman" w:hAnsi="Times New Roman" w:cs="Times New Roman"/>
          <w:sz w:val="36"/>
        </w:rPr>
      </w:pPr>
      <w:r w:rsidRPr="006D7642">
        <w:rPr>
          <w:rFonts w:ascii="Times New Roman" w:hAnsi="Times New Roman" w:cs="Times New Roman"/>
          <w:sz w:val="36"/>
        </w:rPr>
        <w:t>Version: 1.0</w:t>
      </w:r>
    </w:p>
    <w:p w:rsidR="006D7642" w:rsidRPr="006D7642" w:rsidRDefault="006D7642">
      <w:pPr>
        <w:rPr>
          <w:rFonts w:ascii="Times New Roman" w:hAnsi="Times New Roman" w:cs="Times New Roman"/>
          <w:sz w:val="36"/>
        </w:rPr>
      </w:pPr>
      <w:r w:rsidRPr="006D7642">
        <w:rPr>
          <w:rFonts w:ascii="Times New Roman" w:hAnsi="Times New Roman" w:cs="Times New Roman"/>
          <w:sz w:val="36"/>
        </w:rPr>
        <w:t>Date: 29 October 2011</w:t>
      </w:r>
    </w:p>
    <w:p w:rsidR="006D7642" w:rsidRDefault="006D7642">
      <w:pPr>
        <w:widowControl/>
        <w:jc w:val="left"/>
      </w:pPr>
      <w:r>
        <w:br w:type="page"/>
      </w:r>
    </w:p>
    <w:p w:rsidR="006D7642" w:rsidRPr="006D7642" w:rsidRDefault="006D7642" w:rsidP="006D7642">
      <w:pPr>
        <w:jc w:val="center"/>
        <w:rPr>
          <w:rFonts w:ascii="Times New Roman" w:hAnsi="Times New Roman" w:cs="Times New Roman" w:hint="eastAsia"/>
          <w:b/>
          <w:sz w:val="48"/>
        </w:rPr>
      </w:pPr>
      <w:r w:rsidRPr="006D7642">
        <w:rPr>
          <w:rFonts w:ascii="Times New Roman" w:hAnsi="Times New Roman" w:cs="Times New Roman" w:hint="eastAsia"/>
          <w:b/>
          <w:sz w:val="48"/>
        </w:rPr>
        <w:lastRenderedPageBreak/>
        <w:t>U</w:t>
      </w:r>
      <w:r w:rsidRPr="006D7642">
        <w:rPr>
          <w:rFonts w:ascii="Times New Roman" w:hAnsi="Times New Roman" w:cs="Times New Roman"/>
          <w:b/>
          <w:sz w:val="48"/>
        </w:rPr>
        <w:t>se Case Model</w:t>
      </w:r>
    </w:p>
    <w:p w:rsidR="006D7642" w:rsidRPr="006D7642" w:rsidRDefault="006D7642" w:rsidP="006D7642">
      <w:pPr>
        <w:jc w:val="center"/>
        <w:rPr>
          <w:rFonts w:ascii="Times New Roman" w:hAnsi="Times New Roman" w:cs="Times New Roman"/>
          <w:b/>
          <w:sz w:val="36"/>
        </w:rPr>
      </w:pPr>
    </w:p>
    <w:p w:rsidR="00F62486" w:rsidRDefault="007B1213" w:rsidP="007B1213">
      <w:pPr>
        <w:jc w:val="center"/>
        <w:rPr>
          <w:rFonts w:hint="eastAsia"/>
        </w:rPr>
      </w:pPr>
      <w:r>
        <w:object w:dxaOrig="5778" w:dyaOrig="7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25pt;height:453pt" o:ole="">
            <v:imagedata r:id="rId4" o:title=""/>
          </v:shape>
          <o:OLEObject Type="Embed" ProgID="Visio.Drawing.11" ShapeID="_x0000_i1025" DrawAspect="Content" ObjectID="_1381441617" r:id="rId5"/>
        </w:object>
      </w:r>
    </w:p>
    <w:p w:rsidR="006D7642" w:rsidRDefault="006D7642">
      <w:pPr>
        <w:widowControl/>
        <w:jc w:val="left"/>
      </w:pPr>
      <w:r>
        <w:br w:type="page"/>
      </w:r>
    </w:p>
    <w:p w:rsidR="006D7642" w:rsidRPr="006D7642" w:rsidRDefault="006D7642" w:rsidP="006D7642">
      <w:pPr>
        <w:jc w:val="center"/>
        <w:rPr>
          <w:rFonts w:ascii="Times New Roman" w:hAnsi="Times New Roman" w:cs="Times New Roman" w:hint="eastAsia"/>
          <w:b/>
          <w:sz w:val="48"/>
        </w:rPr>
      </w:pPr>
      <w:r w:rsidRPr="006D7642">
        <w:rPr>
          <w:rFonts w:ascii="Times New Roman" w:hAnsi="Times New Roman" w:cs="Times New Roman" w:hint="eastAsia"/>
          <w:b/>
          <w:sz w:val="48"/>
        </w:rPr>
        <w:lastRenderedPageBreak/>
        <w:t>U</w:t>
      </w:r>
      <w:r w:rsidRPr="006D7642">
        <w:rPr>
          <w:rFonts w:ascii="Times New Roman" w:hAnsi="Times New Roman" w:cs="Times New Roman"/>
          <w:b/>
          <w:sz w:val="48"/>
        </w:rPr>
        <w:t xml:space="preserve">se Case </w:t>
      </w:r>
      <w:r>
        <w:rPr>
          <w:rFonts w:ascii="Times New Roman" w:hAnsi="Times New Roman" w:cs="Times New Roman" w:hint="eastAsia"/>
          <w:b/>
          <w:sz w:val="48"/>
        </w:rPr>
        <w:t>Specification</w:t>
      </w:r>
    </w:p>
    <w:p w:rsidR="006D7642" w:rsidRDefault="006D764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58"/>
        <w:gridCol w:w="1507"/>
        <w:gridCol w:w="6157"/>
      </w:tblGrid>
      <w:tr w:rsidR="006D7642" w:rsidRPr="006D7642" w:rsidTr="00236CA3">
        <w:tc>
          <w:tcPr>
            <w:tcW w:w="2365" w:type="dxa"/>
            <w:gridSpan w:val="2"/>
            <w:shd w:val="clear" w:color="auto" w:fill="BFBFBF"/>
          </w:tcPr>
          <w:p w:rsidR="006D7642" w:rsidRPr="006D7642" w:rsidRDefault="006D7642" w:rsidP="009F23FA">
            <w:pPr>
              <w:widowControl/>
              <w:jc w:val="left"/>
              <w:rPr>
                <w:rFonts w:ascii="Times New Roman" w:hAnsi="Times New Roman" w:cs="Times New Roman"/>
                <w:b/>
                <w:szCs w:val="20"/>
              </w:rPr>
            </w:pPr>
            <w:r w:rsidRPr="006D7642">
              <w:rPr>
                <w:rFonts w:ascii="Times New Roman" w:hAnsi="Times New Roman" w:cs="Times New Roman"/>
                <w:b/>
                <w:szCs w:val="20"/>
              </w:rPr>
              <w:t xml:space="preserve">Use Case </w:t>
            </w:r>
            <w:r w:rsidR="009F23FA">
              <w:rPr>
                <w:rFonts w:ascii="Times New Roman" w:hAnsi="Times New Roman" w:cs="Times New Roman" w:hint="eastAsia"/>
                <w:b/>
                <w:szCs w:val="20"/>
              </w:rPr>
              <w:t>UC1</w:t>
            </w:r>
          </w:p>
        </w:tc>
        <w:tc>
          <w:tcPr>
            <w:tcW w:w="6157" w:type="dxa"/>
            <w:shd w:val="clear" w:color="auto" w:fill="BFBFBF"/>
          </w:tcPr>
          <w:p w:rsidR="006D7642" w:rsidRPr="006D7642" w:rsidRDefault="009F23FA" w:rsidP="00236CA3">
            <w:pPr>
              <w:jc w:val="left"/>
              <w:rPr>
                <w:rFonts w:ascii="Times New Roman" w:hAnsi="Times New Roman" w:cs="Times New Roman"/>
                <w:b/>
                <w:szCs w:val="20"/>
              </w:rPr>
            </w:pPr>
            <w:r>
              <w:rPr>
                <w:rFonts w:ascii="Times New Roman" w:hAnsi="Times New Roman" w:cs="Times New Roman" w:hint="eastAsia"/>
                <w:b/>
                <w:szCs w:val="20"/>
              </w:rPr>
              <w:t>Initiate a vote</w:t>
            </w:r>
          </w:p>
        </w:tc>
      </w:tr>
      <w:tr w:rsidR="006D7642" w:rsidRPr="006D7642" w:rsidTr="00236CA3">
        <w:tc>
          <w:tcPr>
            <w:tcW w:w="2365" w:type="dxa"/>
            <w:gridSpan w:val="2"/>
            <w:shd w:val="clear" w:color="auto" w:fill="D9D9D9"/>
          </w:tcPr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Description</w:t>
            </w:r>
          </w:p>
        </w:tc>
        <w:tc>
          <w:tcPr>
            <w:tcW w:w="6157" w:type="dxa"/>
            <w:shd w:val="clear" w:color="auto" w:fill="FFFFFF"/>
          </w:tcPr>
          <w:p w:rsidR="006D7642" w:rsidRPr="006D7642" w:rsidRDefault="009F23FA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/>
                <w:szCs w:val="20"/>
              </w:rPr>
              <w:t>Initiate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a vote to all online users or a group of them</w:t>
            </w:r>
          </w:p>
        </w:tc>
      </w:tr>
      <w:tr w:rsidR="006D7642" w:rsidRPr="006D7642" w:rsidTr="00236CA3">
        <w:tc>
          <w:tcPr>
            <w:tcW w:w="2365" w:type="dxa"/>
            <w:gridSpan w:val="2"/>
            <w:shd w:val="clear" w:color="auto" w:fill="D9D9D9"/>
          </w:tcPr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re</w:t>
            </w:r>
            <w:r w:rsidR="007C4FCE">
              <w:rPr>
                <w:rFonts w:ascii="Times New Roman" w:hAnsi="Times New Roman" w:cs="Times New Roman" w:hint="eastAsia"/>
                <w:szCs w:val="20"/>
              </w:rPr>
              <w:t>-</w:t>
            </w:r>
            <w:r w:rsidRPr="006D7642">
              <w:rPr>
                <w:rFonts w:ascii="Times New Roman" w:hAnsi="Times New Roman" w:cs="Times New Roman"/>
                <w:szCs w:val="20"/>
              </w:rPr>
              <w:t>condition</w:t>
            </w:r>
          </w:p>
        </w:tc>
        <w:tc>
          <w:tcPr>
            <w:tcW w:w="6157" w:type="dxa"/>
            <w:shd w:val="clear" w:color="auto" w:fill="FFFFFF"/>
          </w:tcPr>
          <w:p w:rsidR="006D7642" w:rsidRPr="006D7642" w:rsidRDefault="009F23FA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Voters has successfully connect to the multicast group for </w:t>
            </w:r>
            <w:proofErr w:type="spellStart"/>
            <w:r>
              <w:rPr>
                <w:rFonts w:ascii="Times New Roman" w:hAnsi="Times New Roman" w:cs="Times New Roman" w:hint="eastAsia"/>
                <w:szCs w:val="20"/>
              </w:rPr>
              <w:t>JVoter</w:t>
            </w:r>
            <w:proofErr w:type="spellEnd"/>
            <w:r w:rsidR="006709A3">
              <w:rPr>
                <w:rFonts w:ascii="Times New Roman" w:hAnsi="Times New Roman" w:cs="Times New Roman" w:hint="eastAsia"/>
                <w:szCs w:val="20"/>
              </w:rPr>
              <w:t xml:space="preserve"> and want to initiate a vote</w:t>
            </w:r>
          </w:p>
        </w:tc>
      </w:tr>
      <w:tr w:rsidR="007C4FCE" w:rsidRPr="006D7642" w:rsidTr="00236CA3">
        <w:trPr>
          <w:trHeight w:val="325"/>
        </w:trPr>
        <w:tc>
          <w:tcPr>
            <w:tcW w:w="858" w:type="dxa"/>
            <w:vMerge w:val="restart"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Flow of Events</w:t>
            </w:r>
          </w:p>
        </w:tc>
        <w:tc>
          <w:tcPr>
            <w:tcW w:w="1507" w:type="dxa"/>
            <w:vMerge w:val="restart"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Basic Path</w:t>
            </w:r>
          </w:p>
        </w:tc>
        <w:tc>
          <w:tcPr>
            <w:tcW w:w="6157" w:type="dxa"/>
            <w:shd w:val="clear" w:color="auto" w:fill="FFFFFF"/>
          </w:tcPr>
          <w:p w:rsidR="007C4FCE" w:rsidRPr="006D7642" w:rsidRDefault="007C4FCE" w:rsidP="00490F06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1</w:t>
            </w:r>
            <w:r>
              <w:rPr>
                <w:rFonts w:ascii="Times New Roman" w:hAnsi="Times New Roman" w:cs="Times New Roman" w:hint="eastAsia"/>
                <w:szCs w:val="20"/>
              </w:rPr>
              <w:t>.</w:t>
            </w:r>
            <w:r w:rsidRPr="006D7642">
              <w:rPr>
                <w:rFonts w:ascii="Times New Roman" w:hAnsi="Times New Roman" w:cs="Times New Roman"/>
                <w:szCs w:val="20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0"/>
              </w:rPr>
              <w:t>Voter click the initiate button and get a new windows for creating a new vote</w:t>
            </w:r>
          </w:p>
        </w:tc>
      </w:tr>
      <w:tr w:rsidR="007C4FCE" w:rsidRPr="006D7642" w:rsidTr="00236CA3">
        <w:trPr>
          <w:trHeight w:val="273"/>
        </w:trPr>
        <w:tc>
          <w:tcPr>
            <w:tcW w:w="858" w:type="dxa"/>
            <w:vMerge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7C4FCE" w:rsidRPr="006D7642" w:rsidRDefault="007C4FCE" w:rsidP="00435972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/>
                <w:szCs w:val="20"/>
              </w:rPr>
              <w:t>2</w:t>
            </w:r>
            <w:r>
              <w:rPr>
                <w:rFonts w:ascii="Times New Roman" w:hAnsi="Times New Roman" w:cs="Times New Roman" w:hint="eastAsia"/>
                <w:szCs w:val="20"/>
              </w:rPr>
              <w:t>. Voter fill in all details of the vote</w:t>
            </w:r>
            <w:r w:rsidR="00D85CEE">
              <w:rPr>
                <w:rFonts w:ascii="Times New Roman" w:hAnsi="Times New Roman" w:cs="Times New Roman" w:hint="eastAsia"/>
                <w:szCs w:val="20"/>
              </w:rPr>
              <w:t xml:space="preserve"> with a specified deadline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Cs w:val="20"/>
              </w:rPr>
              <w:t>and then choose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Cs w:val="20"/>
              </w:rPr>
              <w:t>all online users or a group of them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as the </w:t>
            </w:r>
            <w:r>
              <w:rPr>
                <w:rFonts w:ascii="Times New Roman" w:hAnsi="Times New Roman" w:cs="Times New Roman"/>
                <w:szCs w:val="20"/>
              </w:rPr>
              <w:t>participat</w:t>
            </w:r>
            <w:r>
              <w:rPr>
                <w:rFonts w:ascii="Times New Roman" w:hAnsi="Times New Roman" w:cs="Times New Roman" w:hint="eastAsia"/>
                <w:szCs w:val="20"/>
              </w:rPr>
              <w:t>ors</w:t>
            </w:r>
          </w:p>
        </w:tc>
      </w:tr>
      <w:tr w:rsidR="007C4FCE" w:rsidRPr="006D7642" w:rsidTr="00236CA3">
        <w:trPr>
          <w:trHeight w:val="273"/>
        </w:trPr>
        <w:tc>
          <w:tcPr>
            <w:tcW w:w="858" w:type="dxa"/>
            <w:vMerge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7C4FCE" w:rsidRPr="006D7642" w:rsidRDefault="007C4FCE" w:rsidP="00435972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/>
                <w:szCs w:val="20"/>
              </w:rPr>
              <w:t>3</w:t>
            </w:r>
            <w:r>
              <w:rPr>
                <w:rFonts w:ascii="Times New Roman" w:hAnsi="Times New Roman" w:cs="Times New Roman" w:hint="eastAsia"/>
                <w:szCs w:val="20"/>
              </w:rPr>
              <w:t>. Click the send button and this window will be closed automatically after successfully transmission of the vote</w:t>
            </w:r>
          </w:p>
        </w:tc>
      </w:tr>
      <w:tr w:rsidR="007C4FCE" w:rsidRPr="006D7642" w:rsidTr="00236CA3">
        <w:trPr>
          <w:trHeight w:val="273"/>
        </w:trPr>
        <w:tc>
          <w:tcPr>
            <w:tcW w:w="858" w:type="dxa"/>
            <w:vMerge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7C4FCE" w:rsidRDefault="007C4FCE" w:rsidP="00435972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4. Record this vote to the voter</w:t>
            </w:r>
            <w:r>
              <w:rPr>
                <w:rFonts w:ascii="Times New Roman" w:hAnsi="Times New Roman" w:cs="Times New Roman"/>
                <w:szCs w:val="20"/>
              </w:rPr>
              <w:t>’</w:t>
            </w:r>
            <w:r>
              <w:rPr>
                <w:rFonts w:ascii="Times New Roman" w:hAnsi="Times New Roman" w:cs="Times New Roman" w:hint="eastAsia"/>
                <w:szCs w:val="20"/>
              </w:rPr>
              <w:t>s local file</w:t>
            </w:r>
          </w:p>
        </w:tc>
      </w:tr>
      <w:tr w:rsidR="007C4FCE" w:rsidRPr="006D7642" w:rsidTr="00236CA3">
        <w:trPr>
          <w:trHeight w:val="325"/>
        </w:trPr>
        <w:tc>
          <w:tcPr>
            <w:tcW w:w="858" w:type="dxa"/>
            <w:vMerge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Alternate Path</w:t>
            </w:r>
          </w:p>
        </w:tc>
        <w:tc>
          <w:tcPr>
            <w:tcW w:w="6157" w:type="dxa"/>
            <w:shd w:val="clear" w:color="auto" w:fill="FFFFFF"/>
          </w:tcPr>
          <w:p w:rsidR="007C4FCE" w:rsidRPr="006D7642" w:rsidRDefault="007C4FCE" w:rsidP="00490F06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2.1 Voter click cancel button to cancel this initiation and this window will be closed and back to main windows</w:t>
            </w:r>
          </w:p>
        </w:tc>
      </w:tr>
      <w:tr w:rsidR="007C4FCE" w:rsidRPr="006D7642" w:rsidTr="00236CA3">
        <w:trPr>
          <w:trHeight w:val="297"/>
        </w:trPr>
        <w:tc>
          <w:tcPr>
            <w:tcW w:w="858" w:type="dxa"/>
            <w:vMerge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 w:val="restart"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Exceptional</w:t>
            </w:r>
          </w:p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ath</w:t>
            </w:r>
          </w:p>
        </w:tc>
        <w:tc>
          <w:tcPr>
            <w:tcW w:w="6157" w:type="dxa"/>
            <w:shd w:val="clear" w:color="auto" w:fill="FFFFFF"/>
          </w:tcPr>
          <w:p w:rsidR="007C4FCE" w:rsidRPr="006D7642" w:rsidRDefault="007C4FCE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2.1 Voter dose not choose any one as </w:t>
            </w:r>
            <w:r>
              <w:rPr>
                <w:rFonts w:ascii="Times New Roman" w:hAnsi="Times New Roman" w:cs="Times New Roman"/>
                <w:szCs w:val="20"/>
              </w:rPr>
              <w:t>participator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and still click send button</w:t>
            </w:r>
          </w:p>
        </w:tc>
      </w:tr>
      <w:tr w:rsidR="007C4FCE" w:rsidRPr="006D7642" w:rsidTr="00236CA3">
        <w:trPr>
          <w:trHeight w:val="296"/>
        </w:trPr>
        <w:tc>
          <w:tcPr>
            <w:tcW w:w="858" w:type="dxa"/>
            <w:vMerge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7C4FCE" w:rsidRPr="006D7642" w:rsidRDefault="007C4FCE" w:rsidP="007C4FCE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2.2 Give voter the warning that this vote will not be send until there is at least one participator and then back to the initiate windows</w:t>
            </w:r>
          </w:p>
        </w:tc>
      </w:tr>
      <w:tr w:rsidR="007C4FCE" w:rsidRPr="006D7642" w:rsidTr="00236CA3">
        <w:trPr>
          <w:trHeight w:val="296"/>
        </w:trPr>
        <w:tc>
          <w:tcPr>
            <w:tcW w:w="858" w:type="dxa"/>
            <w:vMerge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7C4FCE" w:rsidRPr="006D7642" w:rsidRDefault="007C4FCE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3.1 Voter </w:t>
            </w:r>
            <w:r w:rsidRPr="007C4FCE">
              <w:rPr>
                <w:rFonts w:ascii="Times New Roman" w:hAnsi="Times New Roman" w:cs="Times New Roman"/>
                <w:szCs w:val="20"/>
              </w:rPr>
              <w:t>disconnect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from the multiple group during the transmission of the new vote</w:t>
            </w:r>
          </w:p>
        </w:tc>
      </w:tr>
      <w:tr w:rsidR="007C4FCE" w:rsidRPr="006D7642" w:rsidTr="00236CA3">
        <w:trPr>
          <w:trHeight w:val="296"/>
        </w:trPr>
        <w:tc>
          <w:tcPr>
            <w:tcW w:w="858" w:type="dxa"/>
            <w:vMerge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7C4FCE" w:rsidRPr="006D7642" w:rsidRDefault="007C4FC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7C4FCE" w:rsidRDefault="007C4FCE" w:rsidP="007C4FCE">
            <w:pPr>
              <w:jc w:val="left"/>
              <w:rPr>
                <w:rFonts w:ascii="Times New Roman" w:hAnsi="Times New Roman" w:cs="Times New Roman" w:hint="eastAsia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3.2 Transmission will be cancelled </w:t>
            </w:r>
            <w:r>
              <w:rPr>
                <w:rFonts w:ascii="Times New Roman" w:hAnsi="Times New Roman" w:cs="Times New Roman"/>
                <w:szCs w:val="20"/>
              </w:rPr>
              <w:t>automatically</w:t>
            </w:r>
          </w:p>
        </w:tc>
      </w:tr>
      <w:tr w:rsidR="007C4FCE" w:rsidRPr="006D7642" w:rsidTr="00950190">
        <w:trPr>
          <w:trHeight w:val="296"/>
        </w:trPr>
        <w:tc>
          <w:tcPr>
            <w:tcW w:w="2365" w:type="dxa"/>
            <w:gridSpan w:val="2"/>
            <w:shd w:val="clear" w:color="auto" w:fill="D9D9D9"/>
          </w:tcPr>
          <w:p w:rsidR="007C4FCE" w:rsidRPr="006D7642" w:rsidRDefault="007C4FCE" w:rsidP="007C4FCE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</w:t>
            </w:r>
            <w:r>
              <w:rPr>
                <w:rFonts w:ascii="Times New Roman" w:hAnsi="Times New Roman" w:cs="Times New Roman" w:hint="eastAsia"/>
                <w:szCs w:val="20"/>
              </w:rPr>
              <w:t>ost-</w:t>
            </w:r>
            <w:r w:rsidRPr="006D7642">
              <w:rPr>
                <w:rFonts w:ascii="Times New Roman" w:hAnsi="Times New Roman" w:cs="Times New Roman"/>
                <w:szCs w:val="20"/>
              </w:rPr>
              <w:t>condition</w:t>
            </w:r>
          </w:p>
        </w:tc>
        <w:tc>
          <w:tcPr>
            <w:tcW w:w="6157" w:type="dxa"/>
            <w:shd w:val="clear" w:color="auto" w:fill="FFFFFF"/>
          </w:tcPr>
          <w:p w:rsidR="007C4FCE" w:rsidRDefault="007C4FCE" w:rsidP="006709A3">
            <w:pPr>
              <w:jc w:val="left"/>
              <w:rPr>
                <w:rFonts w:ascii="Times New Roman" w:hAnsi="Times New Roman" w:cs="Times New Roman" w:hint="eastAsia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A </w:t>
            </w:r>
            <w:r w:rsidR="006709A3">
              <w:rPr>
                <w:rFonts w:ascii="Times New Roman" w:hAnsi="Times New Roman" w:cs="Times New Roman" w:hint="eastAsia"/>
                <w:szCs w:val="20"/>
              </w:rPr>
              <w:t xml:space="preserve">new 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vote was sent to selected online users </w:t>
            </w:r>
            <w:r>
              <w:rPr>
                <w:rFonts w:ascii="Times New Roman" w:hAnsi="Times New Roman" w:cs="Times New Roman"/>
                <w:szCs w:val="20"/>
              </w:rPr>
              <w:t>and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</w:t>
            </w:r>
            <w:r w:rsidR="006709A3">
              <w:rPr>
                <w:rFonts w:ascii="Times New Roman" w:hAnsi="Times New Roman" w:cs="Times New Roman" w:hint="eastAsia"/>
                <w:szCs w:val="20"/>
              </w:rPr>
              <w:t>recorded in the voter</w:t>
            </w:r>
            <w:r w:rsidR="006709A3">
              <w:rPr>
                <w:rFonts w:ascii="Times New Roman" w:hAnsi="Times New Roman" w:cs="Times New Roman"/>
                <w:szCs w:val="20"/>
              </w:rPr>
              <w:t>’</w:t>
            </w:r>
            <w:r w:rsidR="006709A3">
              <w:rPr>
                <w:rFonts w:ascii="Times New Roman" w:hAnsi="Times New Roman" w:cs="Times New Roman" w:hint="eastAsia"/>
                <w:szCs w:val="20"/>
              </w:rPr>
              <w:t>s locality file</w:t>
            </w:r>
          </w:p>
        </w:tc>
      </w:tr>
      <w:tr w:rsidR="006D7642" w:rsidRPr="006D7642" w:rsidTr="00236CA3">
        <w:tc>
          <w:tcPr>
            <w:tcW w:w="2365" w:type="dxa"/>
            <w:gridSpan w:val="2"/>
            <w:shd w:val="clear" w:color="auto" w:fill="BFBFBF"/>
          </w:tcPr>
          <w:p w:rsidR="006D7642" w:rsidRPr="006D7642" w:rsidRDefault="006D7642" w:rsidP="009F23FA">
            <w:pPr>
              <w:widowControl/>
              <w:jc w:val="left"/>
              <w:rPr>
                <w:rFonts w:ascii="Times New Roman" w:hAnsi="Times New Roman" w:cs="Times New Roman"/>
                <w:b/>
                <w:szCs w:val="20"/>
              </w:rPr>
            </w:pPr>
            <w:r w:rsidRPr="006D7642">
              <w:rPr>
                <w:rFonts w:ascii="Times New Roman" w:hAnsi="Times New Roman" w:cs="Times New Roman"/>
                <w:b/>
                <w:szCs w:val="20"/>
              </w:rPr>
              <w:t>Use Case</w:t>
            </w:r>
            <w:r w:rsidR="009F23FA">
              <w:rPr>
                <w:rFonts w:ascii="Times New Roman" w:hAnsi="Times New Roman" w:cs="Times New Roman" w:hint="eastAsia"/>
                <w:b/>
                <w:szCs w:val="20"/>
              </w:rPr>
              <w:t xml:space="preserve"> UC2</w:t>
            </w:r>
          </w:p>
        </w:tc>
        <w:tc>
          <w:tcPr>
            <w:tcW w:w="6157" w:type="dxa"/>
            <w:shd w:val="clear" w:color="auto" w:fill="BFBFBF"/>
          </w:tcPr>
          <w:p w:rsidR="006D7642" w:rsidRPr="006D7642" w:rsidRDefault="009F23FA" w:rsidP="009F23FA">
            <w:pPr>
              <w:jc w:val="left"/>
              <w:rPr>
                <w:rFonts w:ascii="Times New Roman" w:hAnsi="Times New Roman" w:cs="Times New Roman"/>
                <w:b/>
                <w:szCs w:val="20"/>
              </w:rPr>
            </w:pPr>
            <w:r>
              <w:rPr>
                <w:rFonts w:ascii="Times New Roman" w:hAnsi="Times New Roman" w:cs="Times New Roman" w:hint="eastAsia"/>
                <w:b/>
                <w:szCs w:val="20"/>
              </w:rPr>
              <w:t xml:space="preserve">Check </w:t>
            </w:r>
            <w:r>
              <w:rPr>
                <w:rFonts w:ascii="Times New Roman" w:hAnsi="Times New Roman" w:cs="Times New Roman"/>
                <w:b/>
                <w:szCs w:val="20"/>
              </w:rPr>
              <w:t>unanswered</w:t>
            </w:r>
            <w:r>
              <w:rPr>
                <w:rFonts w:ascii="Times New Roman" w:hAnsi="Times New Roman" w:cs="Times New Roman" w:hint="eastAsia"/>
                <w:b/>
                <w:szCs w:val="20"/>
              </w:rPr>
              <w:t xml:space="preserve"> votes</w:t>
            </w:r>
          </w:p>
        </w:tc>
      </w:tr>
      <w:tr w:rsidR="006D7642" w:rsidRPr="006D7642" w:rsidTr="00236CA3">
        <w:tc>
          <w:tcPr>
            <w:tcW w:w="2365" w:type="dxa"/>
            <w:gridSpan w:val="2"/>
            <w:shd w:val="clear" w:color="auto" w:fill="D9D9D9"/>
          </w:tcPr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Description</w:t>
            </w:r>
          </w:p>
        </w:tc>
        <w:tc>
          <w:tcPr>
            <w:tcW w:w="6157" w:type="dxa"/>
            <w:shd w:val="clear" w:color="auto" w:fill="FFFFFF"/>
          </w:tcPr>
          <w:p w:rsidR="006D7642" w:rsidRPr="006D7642" w:rsidRDefault="00E24683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Voter check the unanswered votes sent by other voters</w:t>
            </w:r>
          </w:p>
        </w:tc>
      </w:tr>
      <w:tr w:rsidR="006D7642" w:rsidRPr="006D7642" w:rsidTr="00236CA3">
        <w:tc>
          <w:tcPr>
            <w:tcW w:w="2365" w:type="dxa"/>
            <w:gridSpan w:val="2"/>
            <w:shd w:val="clear" w:color="auto" w:fill="D9D9D9"/>
          </w:tcPr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re</w:t>
            </w:r>
            <w:r w:rsidR="00782B0D">
              <w:rPr>
                <w:rFonts w:ascii="Times New Roman" w:hAnsi="Times New Roman" w:cs="Times New Roman" w:hint="eastAsia"/>
                <w:szCs w:val="20"/>
              </w:rPr>
              <w:t>-</w:t>
            </w:r>
            <w:r w:rsidRPr="006D7642">
              <w:rPr>
                <w:rFonts w:ascii="Times New Roman" w:hAnsi="Times New Roman" w:cs="Times New Roman"/>
                <w:szCs w:val="20"/>
              </w:rPr>
              <w:t>condition</w:t>
            </w:r>
          </w:p>
        </w:tc>
        <w:tc>
          <w:tcPr>
            <w:tcW w:w="6157" w:type="dxa"/>
            <w:shd w:val="clear" w:color="auto" w:fill="FFFFFF"/>
          </w:tcPr>
          <w:p w:rsidR="006D7642" w:rsidRPr="006D7642" w:rsidRDefault="00E24683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Voter has received at least one vote and has not replied it yet</w:t>
            </w:r>
          </w:p>
        </w:tc>
      </w:tr>
      <w:tr w:rsidR="00782B0D" w:rsidRPr="006D7642" w:rsidTr="00236CA3">
        <w:trPr>
          <w:trHeight w:val="325"/>
        </w:trPr>
        <w:tc>
          <w:tcPr>
            <w:tcW w:w="858" w:type="dxa"/>
            <w:vMerge w:val="restart"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Flow of Events</w:t>
            </w:r>
          </w:p>
        </w:tc>
        <w:tc>
          <w:tcPr>
            <w:tcW w:w="1507" w:type="dxa"/>
            <w:vMerge w:val="restart"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Basic Path</w:t>
            </w:r>
          </w:p>
        </w:tc>
        <w:tc>
          <w:tcPr>
            <w:tcW w:w="6157" w:type="dxa"/>
            <w:shd w:val="clear" w:color="auto" w:fill="FFFFFF"/>
          </w:tcPr>
          <w:p w:rsidR="00782B0D" w:rsidRPr="006D7642" w:rsidRDefault="00782B0D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1. Voter click the unanswered button and get a list of votes which have not been replied and still not </w:t>
            </w:r>
            <w:r w:rsidRPr="001E7DEE">
              <w:rPr>
                <w:rFonts w:ascii="Times New Roman" w:hAnsi="Times New Roman" w:cs="Times New Roman"/>
                <w:szCs w:val="20"/>
              </w:rPr>
              <w:t>exceed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the deadline and also not be cancelled by its initiator</w:t>
            </w:r>
          </w:p>
        </w:tc>
      </w:tr>
      <w:tr w:rsidR="00782B0D" w:rsidRPr="006D7642" w:rsidTr="00236CA3">
        <w:trPr>
          <w:trHeight w:val="325"/>
        </w:trPr>
        <w:tc>
          <w:tcPr>
            <w:tcW w:w="858" w:type="dxa"/>
            <w:vMerge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782B0D" w:rsidRDefault="00782B0D" w:rsidP="00236CA3">
            <w:pPr>
              <w:jc w:val="left"/>
              <w:rPr>
                <w:rFonts w:ascii="Times New Roman" w:hAnsi="Times New Roman" w:cs="Times New Roman" w:hint="eastAsia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2. Voter can choose one of them to reply, then go to Use Case UC3</w:t>
            </w:r>
          </w:p>
        </w:tc>
      </w:tr>
      <w:tr w:rsidR="00782B0D" w:rsidRPr="006D7642" w:rsidTr="00236CA3">
        <w:trPr>
          <w:trHeight w:val="325"/>
        </w:trPr>
        <w:tc>
          <w:tcPr>
            <w:tcW w:w="858" w:type="dxa"/>
            <w:vMerge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782B0D" w:rsidRDefault="00782B0D" w:rsidP="00236CA3">
            <w:pPr>
              <w:jc w:val="left"/>
              <w:rPr>
                <w:rFonts w:ascii="Times New Roman" w:hAnsi="Times New Roman" w:cs="Times New Roman" w:hint="eastAsia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3. Alternatively voter can choose to reply later and back to main windows</w:t>
            </w:r>
          </w:p>
        </w:tc>
      </w:tr>
      <w:tr w:rsidR="006D7642" w:rsidRPr="006D7642" w:rsidTr="00236CA3">
        <w:trPr>
          <w:trHeight w:val="325"/>
        </w:trPr>
        <w:tc>
          <w:tcPr>
            <w:tcW w:w="858" w:type="dxa"/>
            <w:vMerge/>
            <w:shd w:val="clear" w:color="auto" w:fill="D9D9D9"/>
          </w:tcPr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shd w:val="clear" w:color="auto" w:fill="D9D9D9"/>
          </w:tcPr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Alternate Path</w:t>
            </w:r>
          </w:p>
        </w:tc>
        <w:tc>
          <w:tcPr>
            <w:tcW w:w="6157" w:type="dxa"/>
            <w:shd w:val="clear" w:color="auto" w:fill="FFFFFF"/>
          </w:tcPr>
          <w:p w:rsidR="006D7642" w:rsidRPr="006D7642" w:rsidRDefault="006D7642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Null</w:t>
            </w:r>
          </w:p>
        </w:tc>
      </w:tr>
      <w:tr w:rsidR="006D7642" w:rsidRPr="006D7642" w:rsidTr="00236CA3">
        <w:trPr>
          <w:trHeight w:val="614"/>
        </w:trPr>
        <w:tc>
          <w:tcPr>
            <w:tcW w:w="858" w:type="dxa"/>
            <w:vMerge/>
            <w:shd w:val="clear" w:color="auto" w:fill="D9D9D9"/>
          </w:tcPr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shd w:val="clear" w:color="auto" w:fill="D9D9D9"/>
          </w:tcPr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Exceptional</w:t>
            </w:r>
          </w:p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ath</w:t>
            </w:r>
          </w:p>
        </w:tc>
        <w:tc>
          <w:tcPr>
            <w:tcW w:w="6157" w:type="dxa"/>
            <w:shd w:val="clear" w:color="auto" w:fill="FFFFFF"/>
          </w:tcPr>
          <w:p w:rsidR="006D7642" w:rsidRPr="006D7642" w:rsidRDefault="006D7642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Null.</w:t>
            </w:r>
          </w:p>
        </w:tc>
      </w:tr>
      <w:tr w:rsidR="00782B0D" w:rsidRPr="006D7642" w:rsidTr="001F01AD">
        <w:trPr>
          <w:trHeight w:val="614"/>
        </w:trPr>
        <w:tc>
          <w:tcPr>
            <w:tcW w:w="2365" w:type="dxa"/>
            <w:gridSpan w:val="2"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</w:t>
            </w:r>
            <w:r>
              <w:rPr>
                <w:rFonts w:ascii="Times New Roman" w:hAnsi="Times New Roman" w:cs="Times New Roman" w:hint="eastAsia"/>
                <w:szCs w:val="20"/>
              </w:rPr>
              <w:t>ost-</w:t>
            </w:r>
            <w:r w:rsidRPr="006D7642">
              <w:rPr>
                <w:rFonts w:ascii="Times New Roman" w:hAnsi="Times New Roman" w:cs="Times New Roman"/>
                <w:szCs w:val="20"/>
              </w:rPr>
              <w:t>condition</w:t>
            </w:r>
          </w:p>
        </w:tc>
        <w:tc>
          <w:tcPr>
            <w:tcW w:w="6157" w:type="dxa"/>
            <w:shd w:val="clear" w:color="auto" w:fill="FFFFFF"/>
          </w:tcPr>
          <w:p w:rsidR="00782B0D" w:rsidRPr="006D7642" w:rsidRDefault="00782B0D" w:rsidP="008B483C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If voter choose to reply one vote, and then get a new windows with all the information of this vote with a default selected option</w:t>
            </w:r>
          </w:p>
        </w:tc>
      </w:tr>
      <w:tr w:rsidR="006D7642" w:rsidRPr="006D7642" w:rsidTr="00236CA3">
        <w:tc>
          <w:tcPr>
            <w:tcW w:w="2365" w:type="dxa"/>
            <w:gridSpan w:val="2"/>
            <w:shd w:val="clear" w:color="auto" w:fill="BFBFBF"/>
          </w:tcPr>
          <w:p w:rsidR="006D7642" w:rsidRPr="006D7642" w:rsidRDefault="006D7642" w:rsidP="009F23FA">
            <w:pPr>
              <w:widowControl/>
              <w:jc w:val="left"/>
              <w:rPr>
                <w:rFonts w:ascii="Times New Roman" w:hAnsi="Times New Roman" w:cs="Times New Roman"/>
                <w:b/>
                <w:szCs w:val="20"/>
              </w:rPr>
            </w:pPr>
            <w:r w:rsidRPr="006D7642">
              <w:rPr>
                <w:rFonts w:ascii="Times New Roman" w:hAnsi="Times New Roman" w:cs="Times New Roman"/>
                <w:b/>
                <w:szCs w:val="20"/>
              </w:rPr>
              <w:t xml:space="preserve">Use Case </w:t>
            </w:r>
            <w:r w:rsidR="009F23FA">
              <w:rPr>
                <w:rFonts w:ascii="Times New Roman" w:hAnsi="Times New Roman" w:cs="Times New Roman" w:hint="eastAsia"/>
                <w:b/>
                <w:szCs w:val="20"/>
              </w:rPr>
              <w:t>UC3</w:t>
            </w:r>
          </w:p>
        </w:tc>
        <w:tc>
          <w:tcPr>
            <w:tcW w:w="6157" w:type="dxa"/>
            <w:shd w:val="clear" w:color="auto" w:fill="BFBFBF"/>
          </w:tcPr>
          <w:p w:rsidR="006D7642" w:rsidRPr="006D7642" w:rsidRDefault="009F23FA" w:rsidP="00236CA3">
            <w:pPr>
              <w:jc w:val="left"/>
              <w:rPr>
                <w:rFonts w:ascii="Times New Roman" w:hAnsi="Times New Roman" w:cs="Times New Roman"/>
                <w:b/>
                <w:szCs w:val="20"/>
              </w:rPr>
            </w:pPr>
            <w:r>
              <w:rPr>
                <w:rFonts w:ascii="Times New Roman" w:hAnsi="Times New Roman" w:cs="Times New Roman" w:hint="eastAsia"/>
                <w:b/>
                <w:szCs w:val="20"/>
              </w:rPr>
              <w:t>Reply a vote</w:t>
            </w:r>
          </w:p>
        </w:tc>
      </w:tr>
      <w:tr w:rsidR="006D7642" w:rsidRPr="006D7642" w:rsidTr="00236CA3">
        <w:tc>
          <w:tcPr>
            <w:tcW w:w="2365" w:type="dxa"/>
            <w:gridSpan w:val="2"/>
            <w:shd w:val="clear" w:color="auto" w:fill="D9D9D9"/>
          </w:tcPr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Description</w:t>
            </w:r>
          </w:p>
        </w:tc>
        <w:tc>
          <w:tcPr>
            <w:tcW w:w="6157" w:type="dxa"/>
            <w:shd w:val="clear" w:color="auto" w:fill="FFFFFF"/>
          </w:tcPr>
          <w:p w:rsidR="006D7642" w:rsidRPr="006D7642" w:rsidRDefault="008B483C" w:rsidP="008B483C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Voter reply the vote received from other voters </w:t>
            </w:r>
            <w:r>
              <w:rPr>
                <w:rFonts w:ascii="Times New Roman" w:hAnsi="Times New Roman" w:cs="Times New Roman"/>
                <w:szCs w:val="20"/>
              </w:rPr>
              <w:t>with a selected option among all the items displayed in this vote</w:t>
            </w:r>
          </w:p>
        </w:tc>
      </w:tr>
      <w:tr w:rsidR="006D7642" w:rsidRPr="006D7642" w:rsidTr="00236CA3">
        <w:tc>
          <w:tcPr>
            <w:tcW w:w="2365" w:type="dxa"/>
            <w:gridSpan w:val="2"/>
            <w:shd w:val="clear" w:color="auto" w:fill="D9D9D9"/>
          </w:tcPr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recondition</w:t>
            </w:r>
          </w:p>
        </w:tc>
        <w:tc>
          <w:tcPr>
            <w:tcW w:w="6157" w:type="dxa"/>
            <w:shd w:val="clear" w:color="auto" w:fill="FFFFFF"/>
          </w:tcPr>
          <w:p w:rsidR="006D7642" w:rsidRPr="006D7642" w:rsidRDefault="008B483C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Voter choose the Bath path 2 in Use Case UC2</w:t>
            </w:r>
          </w:p>
        </w:tc>
      </w:tr>
      <w:tr w:rsidR="006D7642" w:rsidRPr="006D7642" w:rsidTr="00236CA3">
        <w:trPr>
          <w:trHeight w:val="325"/>
        </w:trPr>
        <w:tc>
          <w:tcPr>
            <w:tcW w:w="858" w:type="dxa"/>
            <w:vMerge w:val="restart"/>
            <w:shd w:val="clear" w:color="auto" w:fill="D9D9D9"/>
          </w:tcPr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lastRenderedPageBreak/>
              <w:t>Flow of Events</w:t>
            </w:r>
          </w:p>
        </w:tc>
        <w:tc>
          <w:tcPr>
            <w:tcW w:w="1507" w:type="dxa"/>
            <w:vMerge w:val="restart"/>
            <w:shd w:val="clear" w:color="auto" w:fill="D9D9D9"/>
          </w:tcPr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Basic Path</w:t>
            </w:r>
          </w:p>
        </w:tc>
        <w:tc>
          <w:tcPr>
            <w:tcW w:w="6157" w:type="dxa"/>
            <w:shd w:val="clear" w:color="auto" w:fill="FFFFFF"/>
          </w:tcPr>
          <w:p w:rsidR="006D7642" w:rsidRPr="006D7642" w:rsidRDefault="008B483C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1. Voter select the </w:t>
            </w:r>
            <w:r w:rsidR="00D85CEE">
              <w:rPr>
                <w:rFonts w:ascii="Times New Roman" w:hAnsi="Times New Roman" w:cs="Times New Roman" w:hint="eastAsia"/>
                <w:szCs w:val="20"/>
              </w:rPr>
              <w:t>option which he/she prefer most</w:t>
            </w:r>
          </w:p>
        </w:tc>
      </w:tr>
      <w:tr w:rsidR="006D7642" w:rsidRPr="006D7642" w:rsidTr="00236CA3">
        <w:trPr>
          <w:trHeight w:val="273"/>
        </w:trPr>
        <w:tc>
          <w:tcPr>
            <w:tcW w:w="858" w:type="dxa"/>
            <w:vMerge/>
            <w:shd w:val="clear" w:color="auto" w:fill="D9D9D9"/>
          </w:tcPr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6D7642" w:rsidRPr="00D85CEE" w:rsidRDefault="00D85CEE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2. Voter click reply button</w:t>
            </w:r>
          </w:p>
        </w:tc>
      </w:tr>
      <w:tr w:rsidR="006D7642" w:rsidRPr="006D7642" w:rsidTr="00236CA3">
        <w:trPr>
          <w:trHeight w:val="236"/>
        </w:trPr>
        <w:tc>
          <w:tcPr>
            <w:tcW w:w="858" w:type="dxa"/>
            <w:vMerge/>
            <w:shd w:val="clear" w:color="auto" w:fill="D9D9D9"/>
          </w:tcPr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6D7642" w:rsidRPr="006D7642" w:rsidRDefault="006D7642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6D7642" w:rsidRPr="006D7642" w:rsidRDefault="00D85CEE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3. After the successful transmission of this reply, this windows will be closed automatically and </w:t>
            </w:r>
            <w:r>
              <w:rPr>
                <w:rFonts w:ascii="Times New Roman" w:hAnsi="Times New Roman" w:cs="Times New Roman"/>
                <w:szCs w:val="20"/>
              </w:rPr>
              <w:t>back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to main windows</w:t>
            </w:r>
          </w:p>
        </w:tc>
      </w:tr>
      <w:tr w:rsidR="00D85CEE" w:rsidRPr="006D7642" w:rsidTr="00236CA3">
        <w:trPr>
          <w:trHeight w:val="236"/>
        </w:trPr>
        <w:tc>
          <w:tcPr>
            <w:tcW w:w="858" w:type="dxa"/>
            <w:vMerge/>
            <w:shd w:val="clear" w:color="auto" w:fill="D9D9D9"/>
          </w:tcPr>
          <w:p w:rsidR="00D85CEE" w:rsidRPr="006D7642" w:rsidRDefault="00D85CE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D85CEE" w:rsidRPr="006D7642" w:rsidRDefault="00D85CE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D85CEE" w:rsidRDefault="00D85CEE" w:rsidP="00D85CEE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4. Record this </w:t>
            </w:r>
            <w:r>
              <w:rPr>
                <w:rFonts w:ascii="Times New Roman" w:hAnsi="Times New Roman" w:cs="Times New Roman" w:hint="eastAsia"/>
                <w:szCs w:val="20"/>
              </w:rPr>
              <w:t>reply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to the voter</w:t>
            </w:r>
            <w:r>
              <w:rPr>
                <w:rFonts w:ascii="Times New Roman" w:hAnsi="Times New Roman" w:cs="Times New Roman"/>
                <w:szCs w:val="20"/>
              </w:rPr>
              <w:t>’</w:t>
            </w:r>
            <w:r>
              <w:rPr>
                <w:rFonts w:ascii="Times New Roman" w:hAnsi="Times New Roman" w:cs="Times New Roman" w:hint="eastAsia"/>
                <w:szCs w:val="20"/>
              </w:rPr>
              <w:t>s local file</w:t>
            </w:r>
          </w:p>
        </w:tc>
      </w:tr>
      <w:tr w:rsidR="00D85CEE" w:rsidRPr="006D7642" w:rsidTr="00236CA3">
        <w:trPr>
          <w:trHeight w:val="325"/>
        </w:trPr>
        <w:tc>
          <w:tcPr>
            <w:tcW w:w="858" w:type="dxa"/>
            <w:vMerge/>
            <w:shd w:val="clear" w:color="auto" w:fill="D9D9D9"/>
          </w:tcPr>
          <w:p w:rsidR="00D85CEE" w:rsidRPr="006D7642" w:rsidRDefault="00D85CE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shd w:val="clear" w:color="auto" w:fill="D9D9D9"/>
          </w:tcPr>
          <w:p w:rsidR="00D85CEE" w:rsidRPr="006D7642" w:rsidRDefault="00D85CEE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Alternate Path</w:t>
            </w:r>
          </w:p>
        </w:tc>
        <w:tc>
          <w:tcPr>
            <w:tcW w:w="6157" w:type="dxa"/>
            <w:shd w:val="clear" w:color="auto" w:fill="FFFFFF"/>
          </w:tcPr>
          <w:p w:rsidR="00D85CEE" w:rsidRPr="006D7642" w:rsidRDefault="00D85CEE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2.1 Voter click cancel button to cancel this reply and </w:t>
            </w:r>
            <w:r>
              <w:rPr>
                <w:rFonts w:ascii="Times New Roman" w:hAnsi="Times New Roman" w:cs="Times New Roman"/>
                <w:szCs w:val="20"/>
              </w:rPr>
              <w:t>back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to main windows without send any reply message to the initiator of this vote</w:t>
            </w:r>
          </w:p>
        </w:tc>
      </w:tr>
      <w:tr w:rsidR="004524A7" w:rsidRPr="006D7642" w:rsidTr="00236CA3">
        <w:trPr>
          <w:trHeight w:val="296"/>
        </w:trPr>
        <w:tc>
          <w:tcPr>
            <w:tcW w:w="858" w:type="dxa"/>
            <w:vMerge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 w:val="restart"/>
            <w:shd w:val="clear" w:color="auto" w:fill="D9D9D9"/>
          </w:tcPr>
          <w:p w:rsidR="00782B0D" w:rsidRPr="006D7642" w:rsidRDefault="00782B0D" w:rsidP="00782B0D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Exceptional</w:t>
            </w:r>
          </w:p>
          <w:p w:rsidR="004524A7" w:rsidRPr="006D7642" w:rsidRDefault="00782B0D" w:rsidP="00782B0D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ath</w:t>
            </w:r>
          </w:p>
        </w:tc>
        <w:tc>
          <w:tcPr>
            <w:tcW w:w="6157" w:type="dxa"/>
            <w:shd w:val="clear" w:color="auto" w:fill="FFFFFF"/>
          </w:tcPr>
          <w:p w:rsidR="004524A7" w:rsidRPr="006D7642" w:rsidRDefault="004524A7" w:rsidP="004524A7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2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.1 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Before voter click the reply button, one cancel message has been received to </w:t>
            </w:r>
            <w:r>
              <w:rPr>
                <w:rFonts w:ascii="Times New Roman" w:hAnsi="Times New Roman" w:cs="Times New Roman"/>
                <w:szCs w:val="20"/>
              </w:rPr>
              <w:t>cancel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this vote</w:t>
            </w:r>
          </w:p>
        </w:tc>
      </w:tr>
      <w:tr w:rsidR="004524A7" w:rsidRPr="006D7642" w:rsidTr="00236CA3">
        <w:trPr>
          <w:trHeight w:val="296"/>
        </w:trPr>
        <w:tc>
          <w:tcPr>
            <w:tcW w:w="858" w:type="dxa"/>
            <w:vMerge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4524A7" w:rsidRDefault="004524A7" w:rsidP="004524A7">
            <w:pPr>
              <w:jc w:val="left"/>
              <w:rPr>
                <w:rFonts w:ascii="Times New Roman" w:hAnsi="Times New Roman" w:cs="Times New Roman" w:hint="eastAsia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2</w:t>
            </w:r>
            <w:r>
              <w:rPr>
                <w:rFonts w:ascii="Times New Roman" w:hAnsi="Times New Roman" w:cs="Times New Roman" w:hint="eastAsia"/>
                <w:szCs w:val="20"/>
              </w:rPr>
              <w:t>.2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P</w:t>
            </w:r>
            <w:r w:rsidRPr="004524A7">
              <w:rPr>
                <w:rFonts w:ascii="Times New Roman" w:hAnsi="Times New Roman" w:cs="Times New Roman"/>
                <w:szCs w:val="20"/>
              </w:rPr>
              <w:t>rompt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voter that this vote has been cancelled by its initiator and do not need to reply and then close the reply windows and </w:t>
            </w:r>
            <w:r>
              <w:rPr>
                <w:rFonts w:ascii="Times New Roman" w:hAnsi="Times New Roman" w:cs="Times New Roman"/>
                <w:szCs w:val="20"/>
              </w:rPr>
              <w:t>back to main windows</w:t>
            </w:r>
          </w:p>
        </w:tc>
      </w:tr>
      <w:tr w:rsidR="004524A7" w:rsidRPr="006D7642" w:rsidTr="00236CA3">
        <w:trPr>
          <w:trHeight w:val="296"/>
        </w:trPr>
        <w:tc>
          <w:tcPr>
            <w:tcW w:w="858" w:type="dxa"/>
            <w:vMerge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4524A7" w:rsidRPr="006D7642" w:rsidRDefault="004524A7" w:rsidP="00D85CEE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3.1 Voter </w:t>
            </w:r>
            <w:r w:rsidRPr="007C4FCE">
              <w:rPr>
                <w:rFonts w:ascii="Times New Roman" w:hAnsi="Times New Roman" w:cs="Times New Roman"/>
                <w:szCs w:val="20"/>
              </w:rPr>
              <w:t>disconnect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from the multiple group during the transmission of the </w:t>
            </w:r>
            <w:r>
              <w:rPr>
                <w:rFonts w:ascii="Times New Roman" w:hAnsi="Times New Roman" w:cs="Times New Roman" w:hint="eastAsia"/>
                <w:szCs w:val="20"/>
              </w:rPr>
              <w:t>reply</w:t>
            </w:r>
          </w:p>
        </w:tc>
      </w:tr>
      <w:tr w:rsidR="004524A7" w:rsidRPr="006D7642" w:rsidTr="00236CA3">
        <w:trPr>
          <w:trHeight w:val="296"/>
        </w:trPr>
        <w:tc>
          <w:tcPr>
            <w:tcW w:w="858" w:type="dxa"/>
            <w:vMerge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4524A7" w:rsidRDefault="004524A7" w:rsidP="00236CA3">
            <w:pPr>
              <w:jc w:val="left"/>
              <w:rPr>
                <w:rFonts w:ascii="Times New Roman" w:hAnsi="Times New Roman" w:cs="Times New Roman" w:hint="eastAsia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3.2 Transmission will be cancelled </w:t>
            </w:r>
            <w:r>
              <w:rPr>
                <w:rFonts w:ascii="Times New Roman" w:hAnsi="Times New Roman" w:cs="Times New Roman"/>
                <w:szCs w:val="20"/>
              </w:rPr>
              <w:t>automatically</w:t>
            </w:r>
          </w:p>
        </w:tc>
      </w:tr>
      <w:tr w:rsidR="00782B0D" w:rsidRPr="006D7642" w:rsidTr="00950470">
        <w:trPr>
          <w:trHeight w:val="296"/>
        </w:trPr>
        <w:tc>
          <w:tcPr>
            <w:tcW w:w="2365" w:type="dxa"/>
            <w:gridSpan w:val="2"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</w:t>
            </w:r>
            <w:r>
              <w:rPr>
                <w:rFonts w:ascii="Times New Roman" w:hAnsi="Times New Roman" w:cs="Times New Roman" w:hint="eastAsia"/>
                <w:szCs w:val="20"/>
              </w:rPr>
              <w:t>ost-</w:t>
            </w:r>
            <w:r w:rsidRPr="006D7642">
              <w:rPr>
                <w:rFonts w:ascii="Times New Roman" w:hAnsi="Times New Roman" w:cs="Times New Roman"/>
                <w:szCs w:val="20"/>
              </w:rPr>
              <w:t>condition</w:t>
            </w:r>
          </w:p>
        </w:tc>
        <w:tc>
          <w:tcPr>
            <w:tcW w:w="6157" w:type="dxa"/>
            <w:shd w:val="clear" w:color="auto" w:fill="FFFFFF"/>
          </w:tcPr>
          <w:p w:rsidR="00782B0D" w:rsidRDefault="00782B0D" w:rsidP="00236CA3">
            <w:pPr>
              <w:jc w:val="left"/>
              <w:rPr>
                <w:rFonts w:ascii="Times New Roman" w:hAnsi="Times New Roman" w:cs="Times New Roman" w:hint="eastAsia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A vote will be successfully replied to its initiator and removed from the unanswered list</w:t>
            </w:r>
          </w:p>
        </w:tc>
      </w:tr>
      <w:tr w:rsidR="004524A7" w:rsidRPr="006D7642" w:rsidTr="00236CA3">
        <w:tc>
          <w:tcPr>
            <w:tcW w:w="2365" w:type="dxa"/>
            <w:gridSpan w:val="2"/>
            <w:shd w:val="clear" w:color="auto" w:fill="BFBFBF"/>
          </w:tcPr>
          <w:p w:rsidR="004524A7" w:rsidRPr="006D7642" w:rsidRDefault="004524A7" w:rsidP="009F23FA">
            <w:pPr>
              <w:widowControl/>
              <w:jc w:val="left"/>
              <w:rPr>
                <w:rFonts w:ascii="Times New Roman" w:hAnsi="Times New Roman" w:cs="Times New Roman"/>
                <w:b/>
                <w:szCs w:val="20"/>
              </w:rPr>
            </w:pPr>
            <w:r w:rsidRPr="006D7642">
              <w:rPr>
                <w:rFonts w:ascii="Times New Roman" w:hAnsi="Times New Roman" w:cs="Times New Roman"/>
                <w:b/>
                <w:szCs w:val="20"/>
              </w:rPr>
              <w:t xml:space="preserve">Use Case </w:t>
            </w:r>
            <w:r>
              <w:rPr>
                <w:rFonts w:ascii="Times New Roman" w:hAnsi="Times New Roman" w:cs="Times New Roman" w:hint="eastAsia"/>
                <w:b/>
                <w:szCs w:val="20"/>
              </w:rPr>
              <w:t>UC4</w:t>
            </w:r>
          </w:p>
        </w:tc>
        <w:tc>
          <w:tcPr>
            <w:tcW w:w="6157" w:type="dxa"/>
            <w:shd w:val="clear" w:color="auto" w:fill="BFBFBF"/>
          </w:tcPr>
          <w:p w:rsidR="004524A7" w:rsidRPr="006D7642" w:rsidRDefault="004524A7" w:rsidP="009F23FA">
            <w:pPr>
              <w:jc w:val="left"/>
              <w:rPr>
                <w:rFonts w:ascii="Times New Roman" w:hAnsi="Times New Roman" w:cs="Times New Roman"/>
                <w:b/>
                <w:szCs w:val="20"/>
              </w:rPr>
            </w:pPr>
            <w:r>
              <w:rPr>
                <w:rFonts w:ascii="Times New Roman" w:hAnsi="Times New Roman" w:cs="Times New Roman" w:hint="eastAsia"/>
                <w:b/>
                <w:szCs w:val="20"/>
              </w:rPr>
              <w:t>Send time-out reply</w:t>
            </w:r>
          </w:p>
        </w:tc>
      </w:tr>
      <w:tr w:rsidR="004524A7" w:rsidRPr="006D7642" w:rsidTr="00236CA3">
        <w:tc>
          <w:tcPr>
            <w:tcW w:w="2365" w:type="dxa"/>
            <w:gridSpan w:val="2"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Description</w:t>
            </w:r>
          </w:p>
        </w:tc>
        <w:tc>
          <w:tcPr>
            <w:tcW w:w="6157" w:type="dxa"/>
            <w:shd w:val="clear" w:color="auto" w:fill="FFFFFF"/>
          </w:tcPr>
          <w:p w:rsidR="004524A7" w:rsidRPr="006D7642" w:rsidRDefault="004524A7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When a unanswered vote </w:t>
            </w:r>
            <w:r w:rsidRPr="001E7DEE">
              <w:rPr>
                <w:rFonts w:ascii="Times New Roman" w:hAnsi="Times New Roman" w:cs="Times New Roman"/>
                <w:szCs w:val="20"/>
              </w:rPr>
              <w:t>exceed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its deadline, </w:t>
            </w:r>
            <w:proofErr w:type="spellStart"/>
            <w:r>
              <w:rPr>
                <w:rFonts w:ascii="Times New Roman" w:hAnsi="Times New Roman" w:cs="Times New Roman" w:hint="eastAsia"/>
                <w:szCs w:val="20"/>
              </w:rPr>
              <w:t>Jvoter</w:t>
            </w:r>
            <w:proofErr w:type="spellEnd"/>
            <w:r>
              <w:rPr>
                <w:rFonts w:ascii="Times New Roman" w:hAnsi="Times New Roman" w:cs="Times New Roman" w:hint="eastAsia"/>
                <w:szCs w:val="20"/>
              </w:rPr>
              <w:t xml:space="preserve"> will reply it automatically to its initiator with its </w:t>
            </w:r>
            <w:r>
              <w:rPr>
                <w:rFonts w:ascii="Times New Roman" w:hAnsi="Times New Roman" w:cs="Times New Roman"/>
                <w:szCs w:val="20"/>
              </w:rPr>
              <w:t>default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selected option </w:t>
            </w:r>
          </w:p>
        </w:tc>
      </w:tr>
      <w:tr w:rsidR="004524A7" w:rsidRPr="006D7642" w:rsidTr="00236CA3">
        <w:tc>
          <w:tcPr>
            <w:tcW w:w="2365" w:type="dxa"/>
            <w:gridSpan w:val="2"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re</w:t>
            </w:r>
            <w:r w:rsidR="00782B0D">
              <w:rPr>
                <w:rFonts w:ascii="Times New Roman" w:hAnsi="Times New Roman" w:cs="Times New Roman" w:hint="eastAsia"/>
                <w:szCs w:val="20"/>
              </w:rPr>
              <w:t>-</w:t>
            </w:r>
            <w:r w:rsidRPr="006D7642">
              <w:rPr>
                <w:rFonts w:ascii="Times New Roman" w:hAnsi="Times New Roman" w:cs="Times New Roman"/>
                <w:szCs w:val="20"/>
              </w:rPr>
              <w:t>condition</w:t>
            </w:r>
          </w:p>
        </w:tc>
        <w:tc>
          <w:tcPr>
            <w:tcW w:w="6157" w:type="dxa"/>
            <w:shd w:val="clear" w:color="auto" w:fill="FFFFFF"/>
          </w:tcPr>
          <w:p w:rsidR="004524A7" w:rsidRPr="006D7642" w:rsidRDefault="004524A7" w:rsidP="001E7DEE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The timer in </w:t>
            </w:r>
            <w:proofErr w:type="spellStart"/>
            <w:r>
              <w:rPr>
                <w:rFonts w:ascii="Times New Roman" w:hAnsi="Times New Roman" w:cs="Times New Roman" w:hint="eastAsia"/>
                <w:szCs w:val="20"/>
              </w:rPr>
              <w:t>JVoter</w:t>
            </w:r>
            <w:proofErr w:type="spellEnd"/>
            <w:r>
              <w:rPr>
                <w:rFonts w:ascii="Times New Roman" w:hAnsi="Times New Roman" w:cs="Times New Roman" w:hint="eastAsia"/>
                <w:szCs w:val="20"/>
              </w:rPr>
              <w:t xml:space="preserve"> scan all the unanswered vote </w:t>
            </w:r>
            <w:r w:rsidRPr="001E7DEE">
              <w:rPr>
                <w:rFonts w:ascii="Times New Roman" w:hAnsi="Times New Roman" w:cs="Times New Roman"/>
                <w:szCs w:val="20"/>
              </w:rPr>
              <w:t>periodically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and find at least one unanswered vote has exceeded its deadline</w:t>
            </w:r>
          </w:p>
        </w:tc>
      </w:tr>
      <w:tr w:rsidR="004524A7" w:rsidRPr="006D7642" w:rsidTr="00236CA3">
        <w:trPr>
          <w:trHeight w:val="325"/>
        </w:trPr>
        <w:tc>
          <w:tcPr>
            <w:tcW w:w="858" w:type="dxa"/>
            <w:vMerge w:val="restart"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Flow of Events</w:t>
            </w:r>
          </w:p>
        </w:tc>
        <w:tc>
          <w:tcPr>
            <w:tcW w:w="1507" w:type="dxa"/>
            <w:vMerge w:val="restart"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Basic Path</w:t>
            </w:r>
          </w:p>
        </w:tc>
        <w:tc>
          <w:tcPr>
            <w:tcW w:w="6157" w:type="dxa"/>
            <w:shd w:val="clear" w:color="auto" w:fill="FFFFFF"/>
          </w:tcPr>
          <w:p w:rsidR="004524A7" w:rsidRPr="006D7642" w:rsidRDefault="004524A7" w:rsidP="001E7DEE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1. </w:t>
            </w:r>
            <w:proofErr w:type="spellStart"/>
            <w:r>
              <w:rPr>
                <w:rFonts w:ascii="Times New Roman" w:hAnsi="Times New Roman" w:cs="Times New Roman" w:hint="eastAsia"/>
                <w:szCs w:val="20"/>
              </w:rPr>
              <w:t>JVoter</w:t>
            </w:r>
            <w:proofErr w:type="spellEnd"/>
            <w:r>
              <w:rPr>
                <w:rFonts w:ascii="Times New Roman" w:hAnsi="Times New Roman" w:cs="Times New Roman" w:hint="eastAsia"/>
                <w:szCs w:val="20"/>
              </w:rPr>
              <w:t xml:space="preserve"> get all the </w:t>
            </w:r>
            <w:r>
              <w:rPr>
                <w:rFonts w:ascii="Times New Roman" w:hAnsi="Times New Roman" w:cs="Times New Roman"/>
                <w:szCs w:val="20"/>
              </w:rPr>
              <w:t>information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of the vote from voter</w:t>
            </w:r>
            <w:r>
              <w:rPr>
                <w:rFonts w:ascii="Times New Roman" w:hAnsi="Times New Roman" w:cs="Times New Roman"/>
                <w:szCs w:val="20"/>
              </w:rPr>
              <w:t>’</w:t>
            </w:r>
            <w:r>
              <w:rPr>
                <w:rFonts w:ascii="Times New Roman" w:hAnsi="Times New Roman" w:cs="Times New Roman" w:hint="eastAsia"/>
                <w:szCs w:val="20"/>
              </w:rPr>
              <w:t>s locality file</w:t>
            </w:r>
          </w:p>
        </w:tc>
      </w:tr>
      <w:tr w:rsidR="004524A7" w:rsidRPr="006D7642" w:rsidTr="00236CA3">
        <w:trPr>
          <w:trHeight w:val="353"/>
        </w:trPr>
        <w:tc>
          <w:tcPr>
            <w:tcW w:w="858" w:type="dxa"/>
            <w:vMerge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4524A7" w:rsidRPr="001E7DEE" w:rsidRDefault="004524A7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2. </w:t>
            </w:r>
            <w:proofErr w:type="spellStart"/>
            <w:r>
              <w:rPr>
                <w:rFonts w:ascii="Times New Roman" w:hAnsi="Times New Roman" w:cs="Times New Roman" w:hint="eastAsia"/>
                <w:szCs w:val="20"/>
              </w:rPr>
              <w:t>JVoter</w:t>
            </w:r>
            <w:proofErr w:type="spellEnd"/>
            <w:r>
              <w:rPr>
                <w:rFonts w:ascii="Times New Roman" w:hAnsi="Times New Roman" w:cs="Times New Roman" w:hint="eastAsia"/>
                <w:szCs w:val="20"/>
              </w:rPr>
              <w:t xml:space="preserve"> send the reply to its initiator with the default selected option</w:t>
            </w:r>
          </w:p>
        </w:tc>
      </w:tr>
      <w:tr w:rsidR="004524A7" w:rsidRPr="006D7642" w:rsidTr="00236CA3">
        <w:trPr>
          <w:trHeight w:val="325"/>
        </w:trPr>
        <w:tc>
          <w:tcPr>
            <w:tcW w:w="858" w:type="dxa"/>
            <w:vMerge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Alternate Path</w:t>
            </w:r>
          </w:p>
        </w:tc>
        <w:tc>
          <w:tcPr>
            <w:tcW w:w="6157" w:type="dxa"/>
            <w:shd w:val="clear" w:color="auto" w:fill="FFFFFF"/>
          </w:tcPr>
          <w:p w:rsidR="004524A7" w:rsidRPr="006D7642" w:rsidRDefault="004524A7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Null</w:t>
            </w:r>
          </w:p>
        </w:tc>
      </w:tr>
      <w:tr w:rsidR="004524A7" w:rsidRPr="006D7642" w:rsidTr="00236CA3">
        <w:trPr>
          <w:trHeight w:val="637"/>
        </w:trPr>
        <w:tc>
          <w:tcPr>
            <w:tcW w:w="858" w:type="dxa"/>
            <w:vMerge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Exceptional</w:t>
            </w:r>
          </w:p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ath</w:t>
            </w:r>
          </w:p>
        </w:tc>
        <w:tc>
          <w:tcPr>
            <w:tcW w:w="6157" w:type="dxa"/>
            <w:shd w:val="clear" w:color="auto" w:fill="FFFFFF"/>
          </w:tcPr>
          <w:p w:rsidR="004524A7" w:rsidRPr="006D7642" w:rsidRDefault="004524A7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Null.</w:t>
            </w:r>
          </w:p>
        </w:tc>
      </w:tr>
      <w:tr w:rsidR="00782B0D" w:rsidRPr="006D7642" w:rsidTr="003F2D34">
        <w:trPr>
          <w:trHeight w:val="637"/>
        </w:trPr>
        <w:tc>
          <w:tcPr>
            <w:tcW w:w="2365" w:type="dxa"/>
            <w:gridSpan w:val="2"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</w:t>
            </w:r>
            <w:r>
              <w:rPr>
                <w:rFonts w:ascii="Times New Roman" w:hAnsi="Times New Roman" w:cs="Times New Roman" w:hint="eastAsia"/>
                <w:szCs w:val="20"/>
              </w:rPr>
              <w:t>ost-</w:t>
            </w:r>
            <w:r w:rsidRPr="006D7642">
              <w:rPr>
                <w:rFonts w:ascii="Times New Roman" w:hAnsi="Times New Roman" w:cs="Times New Roman"/>
                <w:szCs w:val="20"/>
              </w:rPr>
              <w:t>condition</w:t>
            </w:r>
          </w:p>
        </w:tc>
        <w:tc>
          <w:tcPr>
            <w:tcW w:w="6157" w:type="dxa"/>
            <w:shd w:val="clear" w:color="auto" w:fill="FFFFFF"/>
          </w:tcPr>
          <w:p w:rsidR="00782B0D" w:rsidRDefault="00782B0D" w:rsidP="00236CA3">
            <w:pPr>
              <w:jc w:val="left"/>
              <w:rPr>
                <w:rFonts w:ascii="Times New Roman" w:hAnsi="Times New Roman" w:cs="Times New Roman" w:hint="eastAsia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A vote which exceeded its deadline was removed from the unanswered list and sent to its initiator with its </w:t>
            </w:r>
            <w:r>
              <w:rPr>
                <w:rFonts w:ascii="Times New Roman" w:hAnsi="Times New Roman" w:cs="Times New Roman"/>
                <w:szCs w:val="20"/>
              </w:rPr>
              <w:t>default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selected option </w:t>
            </w:r>
          </w:p>
        </w:tc>
      </w:tr>
      <w:tr w:rsidR="004524A7" w:rsidRPr="006D7642" w:rsidTr="00236CA3">
        <w:tc>
          <w:tcPr>
            <w:tcW w:w="2365" w:type="dxa"/>
            <w:gridSpan w:val="2"/>
            <w:shd w:val="clear" w:color="auto" w:fill="BFBFBF"/>
          </w:tcPr>
          <w:p w:rsidR="004524A7" w:rsidRPr="006D7642" w:rsidRDefault="004524A7" w:rsidP="009F23FA">
            <w:pPr>
              <w:widowControl/>
              <w:jc w:val="left"/>
              <w:rPr>
                <w:rFonts w:ascii="Times New Roman" w:hAnsi="Times New Roman" w:cs="Times New Roman"/>
                <w:b/>
                <w:szCs w:val="20"/>
              </w:rPr>
            </w:pPr>
            <w:r w:rsidRPr="006D7642">
              <w:rPr>
                <w:rFonts w:ascii="Times New Roman" w:hAnsi="Times New Roman" w:cs="Times New Roman"/>
                <w:b/>
                <w:szCs w:val="20"/>
              </w:rPr>
              <w:t xml:space="preserve">Use Case </w:t>
            </w:r>
            <w:r>
              <w:rPr>
                <w:rFonts w:ascii="Times New Roman" w:hAnsi="Times New Roman" w:cs="Times New Roman" w:hint="eastAsia"/>
                <w:b/>
                <w:szCs w:val="20"/>
              </w:rPr>
              <w:t>UC5</w:t>
            </w:r>
          </w:p>
        </w:tc>
        <w:tc>
          <w:tcPr>
            <w:tcW w:w="6157" w:type="dxa"/>
            <w:shd w:val="clear" w:color="auto" w:fill="BFBFBF"/>
          </w:tcPr>
          <w:p w:rsidR="004524A7" w:rsidRPr="006D7642" w:rsidRDefault="004524A7" w:rsidP="00236CA3">
            <w:pPr>
              <w:jc w:val="left"/>
              <w:rPr>
                <w:rFonts w:ascii="Times New Roman" w:hAnsi="Times New Roman" w:cs="Times New Roman"/>
                <w:b/>
                <w:szCs w:val="20"/>
              </w:rPr>
            </w:pPr>
            <w:r>
              <w:rPr>
                <w:rFonts w:ascii="Times New Roman" w:hAnsi="Times New Roman" w:cs="Times New Roman" w:hint="eastAsia"/>
                <w:b/>
                <w:szCs w:val="20"/>
              </w:rPr>
              <w:t>View vote records</w:t>
            </w:r>
          </w:p>
        </w:tc>
      </w:tr>
      <w:tr w:rsidR="004524A7" w:rsidRPr="006D7642" w:rsidTr="00236CA3">
        <w:tc>
          <w:tcPr>
            <w:tcW w:w="2365" w:type="dxa"/>
            <w:gridSpan w:val="2"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Description</w:t>
            </w:r>
          </w:p>
        </w:tc>
        <w:tc>
          <w:tcPr>
            <w:tcW w:w="6157" w:type="dxa"/>
            <w:shd w:val="clear" w:color="auto" w:fill="FFFFFF"/>
          </w:tcPr>
          <w:p w:rsidR="004524A7" w:rsidRPr="006D7642" w:rsidRDefault="004524A7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Voter view all the votes either initiated by him/her or he/she has participated in</w:t>
            </w:r>
          </w:p>
        </w:tc>
      </w:tr>
      <w:tr w:rsidR="004524A7" w:rsidRPr="006D7642" w:rsidTr="00236CA3">
        <w:tc>
          <w:tcPr>
            <w:tcW w:w="2365" w:type="dxa"/>
            <w:gridSpan w:val="2"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re</w:t>
            </w:r>
            <w:r w:rsidR="00782B0D">
              <w:rPr>
                <w:rFonts w:ascii="Times New Roman" w:hAnsi="Times New Roman" w:cs="Times New Roman" w:hint="eastAsia"/>
                <w:szCs w:val="20"/>
              </w:rPr>
              <w:t>-</w:t>
            </w:r>
            <w:r w:rsidRPr="006D7642">
              <w:rPr>
                <w:rFonts w:ascii="Times New Roman" w:hAnsi="Times New Roman" w:cs="Times New Roman"/>
                <w:szCs w:val="20"/>
              </w:rPr>
              <w:t>condition</w:t>
            </w:r>
          </w:p>
        </w:tc>
        <w:tc>
          <w:tcPr>
            <w:tcW w:w="6157" w:type="dxa"/>
            <w:shd w:val="clear" w:color="auto" w:fill="FFFFFF"/>
          </w:tcPr>
          <w:p w:rsidR="004524A7" w:rsidRPr="006D7642" w:rsidRDefault="004524A7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Null</w:t>
            </w:r>
          </w:p>
        </w:tc>
      </w:tr>
      <w:tr w:rsidR="004524A7" w:rsidRPr="006D7642" w:rsidTr="00236CA3">
        <w:trPr>
          <w:trHeight w:val="325"/>
        </w:trPr>
        <w:tc>
          <w:tcPr>
            <w:tcW w:w="858" w:type="dxa"/>
            <w:vMerge w:val="restart"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Flow of Events</w:t>
            </w:r>
          </w:p>
        </w:tc>
        <w:tc>
          <w:tcPr>
            <w:tcW w:w="1507" w:type="dxa"/>
            <w:vMerge w:val="restart"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Basic Path</w:t>
            </w:r>
          </w:p>
        </w:tc>
        <w:tc>
          <w:tcPr>
            <w:tcW w:w="6157" w:type="dxa"/>
            <w:shd w:val="clear" w:color="auto" w:fill="FFFFFF"/>
          </w:tcPr>
          <w:p w:rsidR="004524A7" w:rsidRPr="006D7642" w:rsidRDefault="004524A7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1.Voter click the view button and get a new windows with the list of all votes he/she has initiated or participated in</w:t>
            </w:r>
          </w:p>
        </w:tc>
      </w:tr>
      <w:tr w:rsidR="00782B0D" w:rsidRPr="006D7642" w:rsidTr="00782B0D">
        <w:trPr>
          <w:trHeight w:val="363"/>
        </w:trPr>
        <w:tc>
          <w:tcPr>
            <w:tcW w:w="858" w:type="dxa"/>
            <w:vMerge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782B0D" w:rsidRPr="004524A7" w:rsidRDefault="00782B0D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2.Voter click one of the votes and get all the information of this vote</w:t>
            </w:r>
          </w:p>
        </w:tc>
      </w:tr>
      <w:tr w:rsidR="004524A7" w:rsidRPr="006D7642" w:rsidTr="00236CA3">
        <w:trPr>
          <w:trHeight w:val="325"/>
        </w:trPr>
        <w:tc>
          <w:tcPr>
            <w:tcW w:w="858" w:type="dxa"/>
            <w:vMerge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Alternate Path</w:t>
            </w:r>
          </w:p>
        </w:tc>
        <w:tc>
          <w:tcPr>
            <w:tcW w:w="6157" w:type="dxa"/>
            <w:shd w:val="clear" w:color="auto" w:fill="FFFFFF"/>
          </w:tcPr>
          <w:p w:rsidR="004524A7" w:rsidRDefault="004524A7">
            <w:r>
              <w:rPr>
                <w:rFonts w:ascii="Times New Roman" w:hAnsi="Times New Roman" w:cs="Times New Roman" w:hint="eastAsia"/>
                <w:szCs w:val="20"/>
              </w:rPr>
              <w:t>Null</w:t>
            </w:r>
          </w:p>
        </w:tc>
      </w:tr>
      <w:tr w:rsidR="004524A7" w:rsidRPr="006D7642" w:rsidTr="00236CA3">
        <w:trPr>
          <w:trHeight w:val="631"/>
        </w:trPr>
        <w:tc>
          <w:tcPr>
            <w:tcW w:w="858" w:type="dxa"/>
            <w:vMerge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shd w:val="clear" w:color="auto" w:fill="D9D9D9"/>
          </w:tcPr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Exceptional</w:t>
            </w:r>
          </w:p>
          <w:p w:rsidR="004524A7" w:rsidRPr="006D7642" w:rsidRDefault="004524A7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ath</w:t>
            </w:r>
          </w:p>
        </w:tc>
        <w:tc>
          <w:tcPr>
            <w:tcW w:w="6157" w:type="dxa"/>
            <w:shd w:val="clear" w:color="auto" w:fill="FFFFFF"/>
          </w:tcPr>
          <w:p w:rsidR="004524A7" w:rsidRDefault="004524A7">
            <w:r>
              <w:rPr>
                <w:rFonts w:ascii="Times New Roman" w:hAnsi="Times New Roman" w:cs="Times New Roman" w:hint="eastAsia"/>
                <w:szCs w:val="20"/>
              </w:rPr>
              <w:t>Null</w:t>
            </w:r>
          </w:p>
        </w:tc>
      </w:tr>
      <w:tr w:rsidR="00782B0D" w:rsidRPr="006D7642" w:rsidTr="00782B0D">
        <w:trPr>
          <w:trHeight w:val="425"/>
        </w:trPr>
        <w:tc>
          <w:tcPr>
            <w:tcW w:w="2365" w:type="dxa"/>
            <w:gridSpan w:val="2"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</w:t>
            </w:r>
            <w:r>
              <w:rPr>
                <w:rFonts w:ascii="Times New Roman" w:hAnsi="Times New Roman" w:cs="Times New Roman" w:hint="eastAsia"/>
                <w:szCs w:val="20"/>
              </w:rPr>
              <w:t>ost-</w:t>
            </w:r>
            <w:r w:rsidRPr="006D7642">
              <w:rPr>
                <w:rFonts w:ascii="Times New Roman" w:hAnsi="Times New Roman" w:cs="Times New Roman"/>
                <w:szCs w:val="20"/>
              </w:rPr>
              <w:t>condition</w:t>
            </w:r>
          </w:p>
        </w:tc>
        <w:tc>
          <w:tcPr>
            <w:tcW w:w="6157" w:type="dxa"/>
            <w:shd w:val="clear" w:color="auto" w:fill="FFFFFF"/>
          </w:tcPr>
          <w:p w:rsidR="00782B0D" w:rsidRDefault="00782B0D">
            <w:pPr>
              <w:rPr>
                <w:rFonts w:ascii="Times New Roman" w:hAnsi="Times New Roman" w:cs="Times New Roman" w:hint="eastAsia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Null</w:t>
            </w:r>
          </w:p>
        </w:tc>
      </w:tr>
      <w:tr w:rsidR="009B4271" w:rsidRPr="006D7642" w:rsidTr="00236CA3">
        <w:tc>
          <w:tcPr>
            <w:tcW w:w="2365" w:type="dxa"/>
            <w:gridSpan w:val="2"/>
            <w:shd w:val="clear" w:color="auto" w:fill="BFBFBF"/>
          </w:tcPr>
          <w:p w:rsidR="009B4271" w:rsidRPr="006D7642" w:rsidRDefault="009B4271" w:rsidP="009B4271">
            <w:pPr>
              <w:widowControl/>
              <w:jc w:val="left"/>
              <w:rPr>
                <w:rFonts w:ascii="Times New Roman" w:hAnsi="Times New Roman" w:cs="Times New Roman"/>
                <w:b/>
                <w:szCs w:val="20"/>
              </w:rPr>
            </w:pPr>
            <w:r w:rsidRPr="006D7642">
              <w:rPr>
                <w:rFonts w:ascii="Times New Roman" w:hAnsi="Times New Roman" w:cs="Times New Roman"/>
                <w:b/>
                <w:szCs w:val="20"/>
              </w:rPr>
              <w:t xml:space="preserve">Use Case </w:t>
            </w:r>
            <w:r>
              <w:rPr>
                <w:rFonts w:ascii="Times New Roman" w:hAnsi="Times New Roman" w:cs="Times New Roman" w:hint="eastAsia"/>
                <w:b/>
                <w:szCs w:val="20"/>
              </w:rPr>
              <w:t>UC</w:t>
            </w:r>
            <w:r>
              <w:rPr>
                <w:rFonts w:ascii="Times New Roman" w:hAnsi="Times New Roman" w:cs="Times New Roman" w:hint="eastAsia"/>
                <w:b/>
                <w:szCs w:val="20"/>
              </w:rPr>
              <w:t>6</w:t>
            </w:r>
          </w:p>
        </w:tc>
        <w:tc>
          <w:tcPr>
            <w:tcW w:w="6157" w:type="dxa"/>
            <w:shd w:val="clear" w:color="auto" w:fill="BFBFBF"/>
          </w:tcPr>
          <w:p w:rsidR="009B4271" w:rsidRPr="006D7642" w:rsidRDefault="009B4271" w:rsidP="00236CA3">
            <w:pPr>
              <w:jc w:val="left"/>
              <w:rPr>
                <w:rFonts w:ascii="Times New Roman" w:hAnsi="Times New Roman" w:cs="Times New Roman"/>
                <w:b/>
                <w:szCs w:val="20"/>
              </w:rPr>
            </w:pPr>
            <w:r>
              <w:rPr>
                <w:rFonts w:ascii="Times New Roman" w:hAnsi="Times New Roman" w:cs="Times New Roman" w:hint="eastAsia"/>
                <w:b/>
                <w:szCs w:val="20"/>
              </w:rPr>
              <w:t>Cancel a vote</w:t>
            </w:r>
          </w:p>
        </w:tc>
      </w:tr>
      <w:tr w:rsidR="009B4271" w:rsidRPr="006D7642" w:rsidTr="00236CA3">
        <w:tc>
          <w:tcPr>
            <w:tcW w:w="2365" w:type="dxa"/>
            <w:gridSpan w:val="2"/>
            <w:shd w:val="clear" w:color="auto" w:fill="D9D9D9"/>
          </w:tcPr>
          <w:p w:rsidR="009B4271" w:rsidRPr="006D7642" w:rsidRDefault="009B4271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Description</w:t>
            </w:r>
          </w:p>
        </w:tc>
        <w:tc>
          <w:tcPr>
            <w:tcW w:w="6157" w:type="dxa"/>
            <w:shd w:val="clear" w:color="auto" w:fill="FFFFFF"/>
          </w:tcPr>
          <w:p w:rsidR="009B4271" w:rsidRPr="006D7642" w:rsidRDefault="007A26D5" w:rsidP="007A26D5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/>
                <w:szCs w:val="20"/>
              </w:rPr>
              <w:t>Voter passively cancels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the</w:t>
            </w:r>
            <w:r w:rsidR="009B4271">
              <w:rPr>
                <w:rFonts w:ascii="Times New Roman" w:hAnsi="Times New Roman" w:cs="Times New Roman" w:hint="eastAsia"/>
                <w:szCs w:val="20"/>
              </w:rPr>
              <w:t xml:space="preserve"> vote</w:t>
            </w:r>
            <w:r>
              <w:rPr>
                <w:rFonts w:ascii="Times New Roman" w:hAnsi="Times New Roman" w:cs="Times New Roman" w:hint="eastAsia"/>
                <w:szCs w:val="20"/>
              </w:rPr>
              <w:t>s</w:t>
            </w:r>
            <w:r w:rsidR="009B4271">
              <w:rPr>
                <w:rFonts w:ascii="Times New Roman" w:hAnsi="Times New Roman" w:cs="Times New Roman" w:hint="eastAsia"/>
                <w:szCs w:val="20"/>
              </w:rPr>
              <w:t xml:space="preserve"> which </w:t>
            </w:r>
            <w:r>
              <w:rPr>
                <w:rFonts w:ascii="Times New Roman" w:hAnsi="Times New Roman" w:cs="Times New Roman" w:hint="eastAsia"/>
                <w:szCs w:val="20"/>
              </w:rPr>
              <w:t>are</w:t>
            </w:r>
            <w:r w:rsidR="009B4271">
              <w:rPr>
                <w:rFonts w:ascii="Times New Roman" w:hAnsi="Times New Roman" w:cs="Times New Roman" w:hint="eastAsia"/>
                <w:szCs w:val="20"/>
              </w:rPr>
              <w:t xml:space="preserve"> initiated by him/</w:t>
            </w:r>
            <w:r>
              <w:rPr>
                <w:rFonts w:ascii="Times New Roman" w:hAnsi="Times New Roman" w:cs="Times New Roman"/>
                <w:szCs w:val="20"/>
              </w:rPr>
              <w:t>her;</w:t>
            </w:r>
            <w:r w:rsidR="009B4271">
              <w:rPr>
                <w:rFonts w:ascii="Times New Roman" w:hAnsi="Times New Roman" w:cs="Times New Roman" w:hint="eastAsia"/>
                <w:szCs w:val="20"/>
              </w:rPr>
              <w:t xml:space="preserve"> </w:t>
            </w:r>
            <w:r w:rsidR="009B4271">
              <w:rPr>
                <w:rFonts w:ascii="Times New Roman" w:hAnsi="Times New Roman" w:cs="Times New Roman" w:hint="eastAsia"/>
                <w:szCs w:val="20"/>
              </w:rPr>
              <w:lastRenderedPageBreak/>
              <w:t xml:space="preserve">because of the </w:t>
            </w:r>
            <w:r w:rsidR="009B4271" w:rsidRPr="009B4271">
              <w:rPr>
                <w:rFonts w:ascii="Times New Roman" w:hAnsi="Times New Roman" w:cs="Times New Roman"/>
                <w:szCs w:val="20"/>
              </w:rPr>
              <w:t>early leaving</w:t>
            </w:r>
            <w:r w:rsidR="009B4271">
              <w:rPr>
                <w:rFonts w:ascii="Times New Roman" w:hAnsi="Times New Roman" w:cs="Times New Roman" w:hint="eastAsia"/>
                <w:szCs w:val="20"/>
              </w:rPr>
              <w:t xml:space="preserve"> before </w:t>
            </w:r>
            <w:r w:rsidR="009B4271">
              <w:rPr>
                <w:rFonts w:ascii="Times New Roman" w:hAnsi="Times New Roman" w:cs="Times New Roman"/>
                <w:szCs w:val="20"/>
              </w:rPr>
              <w:t>receiv</w:t>
            </w:r>
            <w:r>
              <w:rPr>
                <w:rFonts w:ascii="Times New Roman" w:hAnsi="Times New Roman" w:cs="Times New Roman" w:hint="eastAsia"/>
                <w:szCs w:val="20"/>
              </w:rPr>
              <w:t>e</w:t>
            </w:r>
            <w:r w:rsidR="009B4271">
              <w:rPr>
                <w:rFonts w:ascii="Times New Roman" w:hAnsi="Times New Roman" w:cs="Times New Roman" w:hint="eastAsia"/>
                <w:szCs w:val="20"/>
              </w:rPr>
              <w:t xml:space="preserve"> replies from all </w:t>
            </w:r>
            <w:r w:rsidR="009B4271">
              <w:rPr>
                <w:rFonts w:ascii="Times New Roman" w:hAnsi="Times New Roman" w:cs="Times New Roman"/>
                <w:szCs w:val="20"/>
              </w:rPr>
              <w:t>participators</w:t>
            </w:r>
            <w:r w:rsidR="009B4271">
              <w:rPr>
                <w:rFonts w:ascii="Times New Roman" w:hAnsi="Times New Roman" w:cs="Times New Roman" w:hint="eastAsia"/>
                <w:szCs w:val="20"/>
              </w:rPr>
              <w:t>.</w:t>
            </w:r>
          </w:p>
        </w:tc>
      </w:tr>
      <w:tr w:rsidR="009B4271" w:rsidRPr="006D7642" w:rsidTr="00236CA3">
        <w:tc>
          <w:tcPr>
            <w:tcW w:w="2365" w:type="dxa"/>
            <w:gridSpan w:val="2"/>
            <w:shd w:val="clear" w:color="auto" w:fill="D9D9D9"/>
          </w:tcPr>
          <w:p w:rsidR="009B4271" w:rsidRPr="006D7642" w:rsidRDefault="009B4271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lastRenderedPageBreak/>
              <w:t>Pre</w:t>
            </w:r>
            <w:r w:rsidR="00782B0D">
              <w:rPr>
                <w:rFonts w:ascii="Times New Roman" w:hAnsi="Times New Roman" w:cs="Times New Roman" w:hint="eastAsia"/>
                <w:szCs w:val="20"/>
              </w:rPr>
              <w:t>-</w:t>
            </w:r>
            <w:r w:rsidRPr="006D7642">
              <w:rPr>
                <w:rFonts w:ascii="Times New Roman" w:hAnsi="Times New Roman" w:cs="Times New Roman"/>
                <w:szCs w:val="20"/>
              </w:rPr>
              <w:t>condition</w:t>
            </w:r>
          </w:p>
        </w:tc>
        <w:tc>
          <w:tcPr>
            <w:tcW w:w="6157" w:type="dxa"/>
            <w:shd w:val="clear" w:color="auto" w:fill="FFFFFF"/>
          </w:tcPr>
          <w:p w:rsidR="009B4271" w:rsidRPr="006D7642" w:rsidRDefault="009B4271" w:rsidP="007A26D5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 xml:space="preserve">There is at least one vote initiated by this voter and has not been finished (means still not </w:t>
            </w:r>
            <w:r>
              <w:rPr>
                <w:rFonts w:ascii="Times New Roman" w:hAnsi="Times New Roman" w:cs="Times New Roman"/>
                <w:szCs w:val="20"/>
              </w:rPr>
              <w:t>receive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all the replies from participators). And the </w:t>
            </w:r>
            <w:r>
              <w:rPr>
                <w:rFonts w:ascii="Times New Roman" w:hAnsi="Times New Roman" w:cs="Times New Roman"/>
                <w:szCs w:val="20"/>
              </w:rPr>
              <w:t>voter exits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this program before </w:t>
            </w:r>
            <w:r w:rsidR="007A26D5">
              <w:rPr>
                <w:rFonts w:ascii="Times New Roman" w:hAnsi="Times New Roman" w:cs="Times New Roman" w:hint="eastAsia"/>
                <w:szCs w:val="20"/>
              </w:rPr>
              <w:t>get all the replies.</w:t>
            </w:r>
          </w:p>
        </w:tc>
      </w:tr>
      <w:tr w:rsidR="00782B0D" w:rsidRPr="006D7642" w:rsidTr="00236CA3">
        <w:trPr>
          <w:trHeight w:val="325"/>
        </w:trPr>
        <w:tc>
          <w:tcPr>
            <w:tcW w:w="858" w:type="dxa"/>
            <w:vMerge w:val="restart"/>
            <w:shd w:val="clear" w:color="auto" w:fill="D9D9D9"/>
          </w:tcPr>
          <w:p w:rsidR="00782B0D" w:rsidRPr="006D7642" w:rsidRDefault="00782B0D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Flow of Events</w:t>
            </w:r>
          </w:p>
        </w:tc>
        <w:tc>
          <w:tcPr>
            <w:tcW w:w="1507" w:type="dxa"/>
            <w:vMerge w:val="restart"/>
            <w:shd w:val="clear" w:color="auto" w:fill="D9D9D9"/>
          </w:tcPr>
          <w:p w:rsidR="00782B0D" w:rsidRPr="006D7642" w:rsidRDefault="00782B0D" w:rsidP="00236CA3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Basic Path</w:t>
            </w:r>
          </w:p>
        </w:tc>
        <w:tc>
          <w:tcPr>
            <w:tcW w:w="6157" w:type="dxa"/>
            <w:shd w:val="clear" w:color="auto" w:fill="FFFFFF"/>
          </w:tcPr>
          <w:p w:rsidR="00782B0D" w:rsidRDefault="00782B0D" w:rsidP="007A26D5">
            <w:pPr>
              <w:jc w:val="left"/>
              <w:rPr>
                <w:rFonts w:ascii="Times New Roman" w:hAnsi="Times New Roman" w:cs="Times New Roman" w:hint="eastAsia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1. P</w:t>
            </w:r>
            <w:r w:rsidRPr="004524A7">
              <w:rPr>
                <w:rFonts w:ascii="Times New Roman" w:hAnsi="Times New Roman" w:cs="Times New Roman"/>
                <w:szCs w:val="20"/>
              </w:rPr>
              <w:t>rompt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the voter that all the votes which have not been finished will be cancelled</w:t>
            </w:r>
          </w:p>
        </w:tc>
      </w:tr>
      <w:tr w:rsidR="00782B0D" w:rsidRPr="006D7642" w:rsidTr="00236CA3">
        <w:trPr>
          <w:trHeight w:val="325"/>
        </w:trPr>
        <w:tc>
          <w:tcPr>
            <w:tcW w:w="858" w:type="dxa"/>
            <w:vMerge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782B0D" w:rsidRPr="006D7642" w:rsidRDefault="00782B0D" w:rsidP="009B4271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2</w:t>
            </w:r>
            <w:r>
              <w:rPr>
                <w:rFonts w:ascii="Times New Roman" w:hAnsi="Times New Roman" w:cs="Times New Roman" w:hint="eastAsia"/>
                <w:szCs w:val="20"/>
              </w:rPr>
              <w:t>.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JVoter send the cancel message to all the </w:t>
            </w:r>
            <w:r>
              <w:rPr>
                <w:rFonts w:ascii="Times New Roman" w:hAnsi="Times New Roman" w:cs="Times New Roman"/>
                <w:szCs w:val="20"/>
              </w:rPr>
              <w:t>participators</w:t>
            </w:r>
          </w:p>
        </w:tc>
      </w:tr>
      <w:tr w:rsidR="00782B0D" w:rsidRPr="004524A7" w:rsidTr="00236CA3">
        <w:trPr>
          <w:trHeight w:val="273"/>
        </w:trPr>
        <w:tc>
          <w:tcPr>
            <w:tcW w:w="858" w:type="dxa"/>
            <w:vMerge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782B0D" w:rsidRPr="004524A7" w:rsidRDefault="00782B0D" w:rsidP="009B4271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3</w:t>
            </w:r>
            <w:r>
              <w:rPr>
                <w:rFonts w:ascii="Times New Roman" w:hAnsi="Times New Roman" w:cs="Times New Roman"/>
                <w:szCs w:val="20"/>
              </w:rPr>
              <w:t>. Store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the current reply status into the voter</w:t>
            </w:r>
            <w:r>
              <w:rPr>
                <w:rFonts w:ascii="Times New Roman" w:hAnsi="Times New Roman" w:cs="Times New Roman"/>
                <w:szCs w:val="20"/>
              </w:rPr>
              <w:t>’</w:t>
            </w:r>
            <w:r>
              <w:rPr>
                <w:rFonts w:ascii="Times New Roman" w:hAnsi="Times New Roman" w:cs="Times New Roman" w:hint="eastAsia"/>
                <w:szCs w:val="20"/>
              </w:rPr>
              <w:t>s locality file instead of waiting for the all replies before storing.</w:t>
            </w:r>
          </w:p>
        </w:tc>
      </w:tr>
      <w:tr w:rsidR="00782B0D" w:rsidRPr="004524A7" w:rsidTr="00236CA3">
        <w:trPr>
          <w:trHeight w:val="236"/>
        </w:trPr>
        <w:tc>
          <w:tcPr>
            <w:tcW w:w="858" w:type="dxa"/>
            <w:vMerge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vMerge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157" w:type="dxa"/>
            <w:shd w:val="clear" w:color="auto" w:fill="FFFFFF"/>
          </w:tcPr>
          <w:p w:rsidR="00782B0D" w:rsidRPr="009B4271" w:rsidRDefault="00782B0D" w:rsidP="007A26D5">
            <w:pPr>
              <w:jc w:val="left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4. Close the program</w:t>
            </w:r>
          </w:p>
        </w:tc>
      </w:tr>
      <w:tr w:rsidR="00782B0D" w:rsidTr="00236CA3">
        <w:trPr>
          <w:trHeight w:val="325"/>
        </w:trPr>
        <w:tc>
          <w:tcPr>
            <w:tcW w:w="858" w:type="dxa"/>
            <w:vMerge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Alternate Path</w:t>
            </w:r>
          </w:p>
        </w:tc>
        <w:tc>
          <w:tcPr>
            <w:tcW w:w="6157" w:type="dxa"/>
            <w:shd w:val="clear" w:color="auto" w:fill="FFFFFF"/>
          </w:tcPr>
          <w:p w:rsidR="00782B0D" w:rsidRDefault="00782B0D" w:rsidP="00236CA3">
            <w:r>
              <w:rPr>
                <w:rFonts w:ascii="Times New Roman" w:hAnsi="Times New Roman" w:cs="Times New Roman" w:hint="eastAsia"/>
                <w:szCs w:val="20"/>
              </w:rPr>
              <w:t>1.1 Voter choose to back to main windows to wait for the all replies</w:t>
            </w:r>
          </w:p>
        </w:tc>
      </w:tr>
      <w:tr w:rsidR="00782B0D" w:rsidTr="00236CA3">
        <w:trPr>
          <w:trHeight w:val="631"/>
        </w:trPr>
        <w:tc>
          <w:tcPr>
            <w:tcW w:w="858" w:type="dxa"/>
            <w:vMerge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1507" w:type="dxa"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Exceptional</w:t>
            </w:r>
          </w:p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ath</w:t>
            </w:r>
          </w:p>
        </w:tc>
        <w:tc>
          <w:tcPr>
            <w:tcW w:w="6157" w:type="dxa"/>
            <w:shd w:val="clear" w:color="auto" w:fill="FFFFFF"/>
          </w:tcPr>
          <w:p w:rsidR="00782B0D" w:rsidRDefault="00782B0D" w:rsidP="00236CA3">
            <w:r>
              <w:rPr>
                <w:rFonts w:ascii="Times New Roman" w:hAnsi="Times New Roman" w:cs="Times New Roman" w:hint="eastAsia"/>
                <w:szCs w:val="20"/>
              </w:rPr>
              <w:t>Null</w:t>
            </w:r>
          </w:p>
        </w:tc>
      </w:tr>
      <w:tr w:rsidR="00782B0D" w:rsidTr="009C1B94">
        <w:trPr>
          <w:trHeight w:val="631"/>
        </w:trPr>
        <w:tc>
          <w:tcPr>
            <w:tcW w:w="2365" w:type="dxa"/>
            <w:gridSpan w:val="2"/>
            <w:shd w:val="clear" w:color="auto" w:fill="D9D9D9"/>
          </w:tcPr>
          <w:p w:rsidR="00782B0D" w:rsidRPr="006D7642" w:rsidRDefault="00782B0D" w:rsidP="00236CA3">
            <w:pPr>
              <w:widowControl/>
              <w:jc w:val="left"/>
              <w:rPr>
                <w:rFonts w:ascii="Times New Roman" w:hAnsi="Times New Roman" w:cs="Times New Roman"/>
                <w:szCs w:val="20"/>
              </w:rPr>
            </w:pPr>
            <w:r w:rsidRPr="006D7642">
              <w:rPr>
                <w:rFonts w:ascii="Times New Roman" w:hAnsi="Times New Roman" w:cs="Times New Roman"/>
                <w:szCs w:val="20"/>
              </w:rPr>
              <w:t>P</w:t>
            </w:r>
            <w:r>
              <w:rPr>
                <w:rFonts w:ascii="Times New Roman" w:hAnsi="Times New Roman" w:cs="Times New Roman" w:hint="eastAsia"/>
                <w:szCs w:val="20"/>
              </w:rPr>
              <w:t>ost-</w:t>
            </w:r>
            <w:r w:rsidRPr="006D7642">
              <w:rPr>
                <w:rFonts w:ascii="Times New Roman" w:hAnsi="Times New Roman" w:cs="Times New Roman"/>
                <w:szCs w:val="20"/>
              </w:rPr>
              <w:t>condition</w:t>
            </w:r>
          </w:p>
        </w:tc>
        <w:tc>
          <w:tcPr>
            <w:tcW w:w="6157" w:type="dxa"/>
            <w:shd w:val="clear" w:color="auto" w:fill="FFFFFF"/>
          </w:tcPr>
          <w:p w:rsidR="00782B0D" w:rsidRDefault="00782B0D" w:rsidP="007A26D5">
            <w:pPr>
              <w:rPr>
                <w:rFonts w:ascii="Times New Roman" w:hAnsi="Times New Roman" w:cs="Times New Roman" w:hint="eastAsia"/>
                <w:szCs w:val="20"/>
              </w:rPr>
            </w:pPr>
            <w:r>
              <w:rPr>
                <w:rFonts w:ascii="Times New Roman" w:hAnsi="Times New Roman" w:cs="Times New Roman" w:hint="eastAsia"/>
                <w:szCs w:val="20"/>
              </w:rPr>
              <w:t>The votes which are initiated by him/</w:t>
            </w:r>
            <w:r>
              <w:rPr>
                <w:rFonts w:ascii="Times New Roman" w:hAnsi="Times New Roman" w:cs="Times New Roman"/>
                <w:szCs w:val="20"/>
              </w:rPr>
              <w:t>her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and have not been finished are cancelled. And cancel message have been sent to all </w:t>
            </w:r>
            <w:r>
              <w:rPr>
                <w:rFonts w:ascii="Times New Roman" w:hAnsi="Times New Roman" w:cs="Times New Roman"/>
                <w:szCs w:val="20"/>
              </w:rPr>
              <w:t>participators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to inform them to </w:t>
            </w:r>
            <w:r>
              <w:rPr>
                <w:rFonts w:ascii="Times New Roman" w:hAnsi="Times New Roman" w:cs="Times New Roman"/>
                <w:szCs w:val="20"/>
              </w:rPr>
              <w:t>ignore</w:t>
            </w:r>
            <w:r>
              <w:rPr>
                <w:rFonts w:ascii="Times New Roman" w:hAnsi="Times New Roman" w:cs="Times New Roman" w:hint="eastAsia"/>
                <w:szCs w:val="20"/>
              </w:rPr>
              <w:t xml:space="preserve"> this vote.</w:t>
            </w:r>
          </w:p>
        </w:tc>
      </w:tr>
    </w:tbl>
    <w:p w:rsidR="008C73EE" w:rsidRDefault="008C73EE"/>
    <w:sectPr w:rsidR="008C73EE" w:rsidSect="008C73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F62486"/>
    <w:rsid w:val="0000053A"/>
    <w:rsid w:val="00000B8E"/>
    <w:rsid w:val="000026DB"/>
    <w:rsid w:val="00004D2C"/>
    <w:rsid w:val="000056A2"/>
    <w:rsid w:val="000060B2"/>
    <w:rsid w:val="00006A33"/>
    <w:rsid w:val="00006F1B"/>
    <w:rsid w:val="000070B5"/>
    <w:rsid w:val="000078CD"/>
    <w:rsid w:val="0001439F"/>
    <w:rsid w:val="00015ED5"/>
    <w:rsid w:val="00020188"/>
    <w:rsid w:val="00024E83"/>
    <w:rsid w:val="0002517B"/>
    <w:rsid w:val="00027285"/>
    <w:rsid w:val="00032DB4"/>
    <w:rsid w:val="00033C9F"/>
    <w:rsid w:val="0004236F"/>
    <w:rsid w:val="00043435"/>
    <w:rsid w:val="00046F69"/>
    <w:rsid w:val="000506DD"/>
    <w:rsid w:val="00050723"/>
    <w:rsid w:val="0005099C"/>
    <w:rsid w:val="0005266A"/>
    <w:rsid w:val="00052AA3"/>
    <w:rsid w:val="00052DDD"/>
    <w:rsid w:val="00053EED"/>
    <w:rsid w:val="0005731F"/>
    <w:rsid w:val="00060076"/>
    <w:rsid w:val="0006026F"/>
    <w:rsid w:val="000622F6"/>
    <w:rsid w:val="00062B1A"/>
    <w:rsid w:val="00063267"/>
    <w:rsid w:val="0006526B"/>
    <w:rsid w:val="00066F08"/>
    <w:rsid w:val="000711A6"/>
    <w:rsid w:val="000715DF"/>
    <w:rsid w:val="00072D05"/>
    <w:rsid w:val="000735BA"/>
    <w:rsid w:val="00076CC5"/>
    <w:rsid w:val="00086239"/>
    <w:rsid w:val="00090136"/>
    <w:rsid w:val="0009123C"/>
    <w:rsid w:val="0009177C"/>
    <w:rsid w:val="00095E83"/>
    <w:rsid w:val="000965D3"/>
    <w:rsid w:val="00097D1A"/>
    <w:rsid w:val="000A060E"/>
    <w:rsid w:val="000A3E59"/>
    <w:rsid w:val="000B269E"/>
    <w:rsid w:val="000B5885"/>
    <w:rsid w:val="000C2D98"/>
    <w:rsid w:val="000C31C4"/>
    <w:rsid w:val="000C5128"/>
    <w:rsid w:val="000C6791"/>
    <w:rsid w:val="000C70B6"/>
    <w:rsid w:val="000D15D4"/>
    <w:rsid w:val="000D167B"/>
    <w:rsid w:val="000D4070"/>
    <w:rsid w:val="000D6080"/>
    <w:rsid w:val="000D60DF"/>
    <w:rsid w:val="000D7B98"/>
    <w:rsid w:val="000E28E7"/>
    <w:rsid w:val="000E5488"/>
    <w:rsid w:val="000E7936"/>
    <w:rsid w:val="000E7E75"/>
    <w:rsid w:val="000F3A97"/>
    <w:rsid w:val="000F48D2"/>
    <w:rsid w:val="000F6A6A"/>
    <w:rsid w:val="001047D7"/>
    <w:rsid w:val="001075BF"/>
    <w:rsid w:val="00107CB6"/>
    <w:rsid w:val="00114AD3"/>
    <w:rsid w:val="00125803"/>
    <w:rsid w:val="00127932"/>
    <w:rsid w:val="00127A9A"/>
    <w:rsid w:val="00127E5D"/>
    <w:rsid w:val="00137A47"/>
    <w:rsid w:val="00141204"/>
    <w:rsid w:val="00143ED5"/>
    <w:rsid w:val="00144355"/>
    <w:rsid w:val="00144892"/>
    <w:rsid w:val="00144CD2"/>
    <w:rsid w:val="001453AF"/>
    <w:rsid w:val="0014543C"/>
    <w:rsid w:val="00145AE0"/>
    <w:rsid w:val="0015132B"/>
    <w:rsid w:val="00157D92"/>
    <w:rsid w:val="001604F3"/>
    <w:rsid w:val="001620D6"/>
    <w:rsid w:val="00165932"/>
    <w:rsid w:val="001678AE"/>
    <w:rsid w:val="0017123B"/>
    <w:rsid w:val="001758F0"/>
    <w:rsid w:val="001777AD"/>
    <w:rsid w:val="00180395"/>
    <w:rsid w:val="00182F21"/>
    <w:rsid w:val="001847E8"/>
    <w:rsid w:val="0019003C"/>
    <w:rsid w:val="00193B23"/>
    <w:rsid w:val="00197B21"/>
    <w:rsid w:val="001A0973"/>
    <w:rsid w:val="001A212D"/>
    <w:rsid w:val="001A2725"/>
    <w:rsid w:val="001A5814"/>
    <w:rsid w:val="001A6235"/>
    <w:rsid w:val="001A789A"/>
    <w:rsid w:val="001B089E"/>
    <w:rsid w:val="001B0BB9"/>
    <w:rsid w:val="001B1CE4"/>
    <w:rsid w:val="001B2DF4"/>
    <w:rsid w:val="001B5C55"/>
    <w:rsid w:val="001B70FD"/>
    <w:rsid w:val="001B7682"/>
    <w:rsid w:val="001C072B"/>
    <w:rsid w:val="001D6579"/>
    <w:rsid w:val="001D6892"/>
    <w:rsid w:val="001E0870"/>
    <w:rsid w:val="001E177F"/>
    <w:rsid w:val="001E23A0"/>
    <w:rsid w:val="001E3559"/>
    <w:rsid w:val="001E3EAB"/>
    <w:rsid w:val="001E6355"/>
    <w:rsid w:val="001E7C62"/>
    <w:rsid w:val="001E7DEE"/>
    <w:rsid w:val="001F25C6"/>
    <w:rsid w:val="001F2A82"/>
    <w:rsid w:val="001F324D"/>
    <w:rsid w:val="001F6580"/>
    <w:rsid w:val="0020120A"/>
    <w:rsid w:val="00204F23"/>
    <w:rsid w:val="002115BC"/>
    <w:rsid w:val="00220736"/>
    <w:rsid w:val="00221C75"/>
    <w:rsid w:val="00223B85"/>
    <w:rsid w:val="0023274E"/>
    <w:rsid w:val="00232952"/>
    <w:rsid w:val="002339E5"/>
    <w:rsid w:val="002355BC"/>
    <w:rsid w:val="00241CEA"/>
    <w:rsid w:val="00244169"/>
    <w:rsid w:val="00244B80"/>
    <w:rsid w:val="002464EF"/>
    <w:rsid w:val="00252402"/>
    <w:rsid w:val="00255455"/>
    <w:rsid w:val="00261E13"/>
    <w:rsid w:val="00263C4C"/>
    <w:rsid w:val="002662AA"/>
    <w:rsid w:val="00266F2B"/>
    <w:rsid w:val="0026719B"/>
    <w:rsid w:val="00270749"/>
    <w:rsid w:val="00271A19"/>
    <w:rsid w:val="00274737"/>
    <w:rsid w:val="00276B81"/>
    <w:rsid w:val="002771F4"/>
    <w:rsid w:val="00277C75"/>
    <w:rsid w:val="0028769B"/>
    <w:rsid w:val="00287BED"/>
    <w:rsid w:val="0029252B"/>
    <w:rsid w:val="00292C4E"/>
    <w:rsid w:val="00294A33"/>
    <w:rsid w:val="00294E6C"/>
    <w:rsid w:val="002974B9"/>
    <w:rsid w:val="00297A9C"/>
    <w:rsid w:val="002B3550"/>
    <w:rsid w:val="002B5204"/>
    <w:rsid w:val="002C0AEE"/>
    <w:rsid w:val="002C1E66"/>
    <w:rsid w:val="002C5D7D"/>
    <w:rsid w:val="002C6B11"/>
    <w:rsid w:val="002C743F"/>
    <w:rsid w:val="002D0416"/>
    <w:rsid w:val="002D0C1A"/>
    <w:rsid w:val="002D1286"/>
    <w:rsid w:val="002D286E"/>
    <w:rsid w:val="002D3086"/>
    <w:rsid w:val="002D312A"/>
    <w:rsid w:val="002D3581"/>
    <w:rsid w:val="002D6631"/>
    <w:rsid w:val="002D6B85"/>
    <w:rsid w:val="002E0609"/>
    <w:rsid w:val="002E3041"/>
    <w:rsid w:val="002E3724"/>
    <w:rsid w:val="002E4158"/>
    <w:rsid w:val="002E418B"/>
    <w:rsid w:val="002E5F7D"/>
    <w:rsid w:val="002E6D4B"/>
    <w:rsid w:val="002F0BF2"/>
    <w:rsid w:val="002F0DBF"/>
    <w:rsid w:val="002F20FD"/>
    <w:rsid w:val="002F3A48"/>
    <w:rsid w:val="002F6E70"/>
    <w:rsid w:val="00300A56"/>
    <w:rsid w:val="003032BE"/>
    <w:rsid w:val="003055F7"/>
    <w:rsid w:val="00307677"/>
    <w:rsid w:val="0031021F"/>
    <w:rsid w:val="00313388"/>
    <w:rsid w:val="00313519"/>
    <w:rsid w:val="00313BF1"/>
    <w:rsid w:val="00317BC7"/>
    <w:rsid w:val="00321212"/>
    <w:rsid w:val="00322928"/>
    <w:rsid w:val="00323643"/>
    <w:rsid w:val="003305AD"/>
    <w:rsid w:val="00330C15"/>
    <w:rsid w:val="00330DCF"/>
    <w:rsid w:val="0033290B"/>
    <w:rsid w:val="00333637"/>
    <w:rsid w:val="0033450E"/>
    <w:rsid w:val="00344F91"/>
    <w:rsid w:val="00353F05"/>
    <w:rsid w:val="00354D39"/>
    <w:rsid w:val="00357A06"/>
    <w:rsid w:val="0036064B"/>
    <w:rsid w:val="003619B4"/>
    <w:rsid w:val="00363016"/>
    <w:rsid w:val="00363293"/>
    <w:rsid w:val="00364796"/>
    <w:rsid w:val="0036550B"/>
    <w:rsid w:val="0037048F"/>
    <w:rsid w:val="00371FD9"/>
    <w:rsid w:val="003723A2"/>
    <w:rsid w:val="003725F0"/>
    <w:rsid w:val="00372BEE"/>
    <w:rsid w:val="0038024D"/>
    <w:rsid w:val="00392608"/>
    <w:rsid w:val="00394C93"/>
    <w:rsid w:val="00397561"/>
    <w:rsid w:val="003A0703"/>
    <w:rsid w:val="003A0AC9"/>
    <w:rsid w:val="003A0ADA"/>
    <w:rsid w:val="003A1CB4"/>
    <w:rsid w:val="003A2031"/>
    <w:rsid w:val="003A244D"/>
    <w:rsid w:val="003A3B5D"/>
    <w:rsid w:val="003A41AA"/>
    <w:rsid w:val="003A4CE2"/>
    <w:rsid w:val="003A780B"/>
    <w:rsid w:val="003B1F27"/>
    <w:rsid w:val="003B1F6B"/>
    <w:rsid w:val="003B7341"/>
    <w:rsid w:val="003B7FAA"/>
    <w:rsid w:val="003C606F"/>
    <w:rsid w:val="003D1BDE"/>
    <w:rsid w:val="003D1E7F"/>
    <w:rsid w:val="003D3082"/>
    <w:rsid w:val="003D464E"/>
    <w:rsid w:val="003D6B62"/>
    <w:rsid w:val="003D7649"/>
    <w:rsid w:val="003E057D"/>
    <w:rsid w:val="003E180B"/>
    <w:rsid w:val="003E460F"/>
    <w:rsid w:val="003E4670"/>
    <w:rsid w:val="003E47DE"/>
    <w:rsid w:val="003E58D9"/>
    <w:rsid w:val="003F46B8"/>
    <w:rsid w:val="003F6D45"/>
    <w:rsid w:val="003F73C2"/>
    <w:rsid w:val="00401964"/>
    <w:rsid w:val="0040299D"/>
    <w:rsid w:val="00403D0D"/>
    <w:rsid w:val="0040404B"/>
    <w:rsid w:val="0040497C"/>
    <w:rsid w:val="00404991"/>
    <w:rsid w:val="00414081"/>
    <w:rsid w:val="00421F39"/>
    <w:rsid w:val="00423C15"/>
    <w:rsid w:val="00432C53"/>
    <w:rsid w:val="00433724"/>
    <w:rsid w:val="00434081"/>
    <w:rsid w:val="00434704"/>
    <w:rsid w:val="00434DEF"/>
    <w:rsid w:val="00435972"/>
    <w:rsid w:val="00436AE3"/>
    <w:rsid w:val="00450648"/>
    <w:rsid w:val="00451326"/>
    <w:rsid w:val="004524A7"/>
    <w:rsid w:val="00453D6B"/>
    <w:rsid w:val="00455D24"/>
    <w:rsid w:val="00456373"/>
    <w:rsid w:val="00460111"/>
    <w:rsid w:val="00460CC2"/>
    <w:rsid w:val="00461299"/>
    <w:rsid w:val="00462970"/>
    <w:rsid w:val="00463A4D"/>
    <w:rsid w:val="00463EDC"/>
    <w:rsid w:val="004652BC"/>
    <w:rsid w:val="00467BCA"/>
    <w:rsid w:val="00470F5B"/>
    <w:rsid w:val="0047126F"/>
    <w:rsid w:val="004712BB"/>
    <w:rsid w:val="00474F6F"/>
    <w:rsid w:val="0047610D"/>
    <w:rsid w:val="00477DF8"/>
    <w:rsid w:val="00481FD3"/>
    <w:rsid w:val="00482A01"/>
    <w:rsid w:val="00483571"/>
    <w:rsid w:val="004848C7"/>
    <w:rsid w:val="004848F2"/>
    <w:rsid w:val="00484B34"/>
    <w:rsid w:val="0048559A"/>
    <w:rsid w:val="004871C8"/>
    <w:rsid w:val="00490F06"/>
    <w:rsid w:val="0049270A"/>
    <w:rsid w:val="00493719"/>
    <w:rsid w:val="004950B4"/>
    <w:rsid w:val="004A3CF3"/>
    <w:rsid w:val="004A5378"/>
    <w:rsid w:val="004A5CD0"/>
    <w:rsid w:val="004B1C83"/>
    <w:rsid w:val="004B2FC1"/>
    <w:rsid w:val="004B4AA7"/>
    <w:rsid w:val="004B638E"/>
    <w:rsid w:val="004B754C"/>
    <w:rsid w:val="004C15C0"/>
    <w:rsid w:val="004C2B7D"/>
    <w:rsid w:val="004C5BCA"/>
    <w:rsid w:val="004D0DBF"/>
    <w:rsid w:val="004D2402"/>
    <w:rsid w:val="004E18DF"/>
    <w:rsid w:val="004E20EE"/>
    <w:rsid w:val="004E37D3"/>
    <w:rsid w:val="004E58F8"/>
    <w:rsid w:val="004E64A6"/>
    <w:rsid w:val="004F0526"/>
    <w:rsid w:val="004F0880"/>
    <w:rsid w:val="0050427E"/>
    <w:rsid w:val="005077D9"/>
    <w:rsid w:val="005139A0"/>
    <w:rsid w:val="0051715E"/>
    <w:rsid w:val="005242C0"/>
    <w:rsid w:val="0053289B"/>
    <w:rsid w:val="00532D8C"/>
    <w:rsid w:val="00533BC6"/>
    <w:rsid w:val="005344F6"/>
    <w:rsid w:val="00537093"/>
    <w:rsid w:val="005403B3"/>
    <w:rsid w:val="00541A32"/>
    <w:rsid w:val="00542F14"/>
    <w:rsid w:val="00543C1B"/>
    <w:rsid w:val="00543DA5"/>
    <w:rsid w:val="005442CA"/>
    <w:rsid w:val="00544DC3"/>
    <w:rsid w:val="00546A84"/>
    <w:rsid w:val="00561817"/>
    <w:rsid w:val="005618AC"/>
    <w:rsid w:val="00563861"/>
    <w:rsid w:val="00565CA2"/>
    <w:rsid w:val="00565FB3"/>
    <w:rsid w:val="00566BEB"/>
    <w:rsid w:val="0056794B"/>
    <w:rsid w:val="00567B7B"/>
    <w:rsid w:val="00570D0A"/>
    <w:rsid w:val="0057242D"/>
    <w:rsid w:val="00573A65"/>
    <w:rsid w:val="00574B3F"/>
    <w:rsid w:val="00581036"/>
    <w:rsid w:val="00584864"/>
    <w:rsid w:val="00590EDA"/>
    <w:rsid w:val="00591FF6"/>
    <w:rsid w:val="005A054D"/>
    <w:rsid w:val="005A1288"/>
    <w:rsid w:val="005A14ED"/>
    <w:rsid w:val="005A2E83"/>
    <w:rsid w:val="005A3CF8"/>
    <w:rsid w:val="005A4533"/>
    <w:rsid w:val="005B0756"/>
    <w:rsid w:val="005B1FB5"/>
    <w:rsid w:val="005B41D2"/>
    <w:rsid w:val="005B5CC7"/>
    <w:rsid w:val="005C1963"/>
    <w:rsid w:val="005C4408"/>
    <w:rsid w:val="005C6D3D"/>
    <w:rsid w:val="005D721F"/>
    <w:rsid w:val="005E0B0C"/>
    <w:rsid w:val="005E197F"/>
    <w:rsid w:val="005E3A04"/>
    <w:rsid w:val="005E49EB"/>
    <w:rsid w:val="005E6703"/>
    <w:rsid w:val="005F09BB"/>
    <w:rsid w:val="005F134F"/>
    <w:rsid w:val="005F2995"/>
    <w:rsid w:val="005F2BB6"/>
    <w:rsid w:val="005F4FF8"/>
    <w:rsid w:val="005F7983"/>
    <w:rsid w:val="006033D3"/>
    <w:rsid w:val="006142F1"/>
    <w:rsid w:val="0061571F"/>
    <w:rsid w:val="00617A47"/>
    <w:rsid w:val="00622354"/>
    <w:rsid w:val="006228D1"/>
    <w:rsid w:val="00623829"/>
    <w:rsid w:val="00632057"/>
    <w:rsid w:val="00632EDF"/>
    <w:rsid w:val="00634A80"/>
    <w:rsid w:val="006362DE"/>
    <w:rsid w:val="00636403"/>
    <w:rsid w:val="00637AEB"/>
    <w:rsid w:val="00637EAE"/>
    <w:rsid w:val="006400B7"/>
    <w:rsid w:val="00640BC5"/>
    <w:rsid w:val="0064395C"/>
    <w:rsid w:val="006556A2"/>
    <w:rsid w:val="006556D2"/>
    <w:rsid w:val="006628A2"/>
    <w:rsid w:val="006649FB"/>
    <w:rsid w:val="00664E14"/>
    <w:rsid w:val="00665972"/>
    <w:rsid w:val="00666C39"/>
    <w:rsid w:val="006709A3"/>
    <w:rsid w:val="00671719"/>
    <w:rsid w:val="00675C8A"/>
    <w:rsid w:val="00676684"/>
    <w:rsid w:val="00676CAC"/>
    <w:rsid w:val="00681015"/>
    <w:rsid w:val="00681ADF"/>
    <w:rsid w:val="00681C14"/>
    <w:rsid w:val="00683152"/>
    <w:rsid w:val="00684C9A"/>
    <w:rsid w:val="00691551"/>
    <w:rsid w:val="00691B70"/>
    <w:rsid w:val="006924CD"/>
    <w:rsid w:val="0069423D"/>
    <w:rsid w:val="006959C8"/>
    <w:rsid w:val="00695B9B"/>
    <w:rsid w:val="00696828"/>
    <w:rsid w:val="006A48D7"/>
    <w:rsid w:val="006A502B"/>
    <w:rsid w:val="006A6BCC"/>
    <w:rsid w:val="006B0300"/>
    <w:rsid w:val="006B0BE5"/>
    <w:rsid w:val="006B16B2"/>
    <w:rsid w:val="006B1E96"/>
    <w:rsid w:val="006B377A"/>
    <w:rsid w:val="006B681B"/>
    <w:rsid w:val="006B6FF5"/>
    <w:rsid w:val="006B74E0"/>
    <w:rsid w:val="006C1C07"/>
    <w:rsid w:val="006D041D"/>
    <w:rsid w:val="006D48FD"/>
    <w:rsid w:val="006D5AA6"/>
    <w:rsid w:val="006D6AAB"/>
    <w:rsid w:val="006D7642"/>
    <w:rsid w:val="006E36F9"/>
    <w:rsid w:val="006E459F"/>
    <w:rsid w:val="006E6DDE"/>
    <w:rsid w:val="006F0687"/>
    <w:rsid w:val="006F0D14"/>
    <w:rsid w:val="006F1944"/>
    <w:rsid w:val="006F1B3D"/>
    <w:rsid w:val="006F2EE2"/>
    <w:rsid w:val="006F336C"/>
    <w:rsid w:val="006F3EBF"/>
    <w:rsid w:val="00702E47"/>
    <w:rsid w:val="00704725"/>
    <w:rsid w:val="00706D07"/>
    <w:rsid w:val="00710995"/>
    <w:rsid w:val="00712FB0"/>
    <w:rsid w:val="00713C62"/>
    <w:rsid w:val="0071569B"/>
    <w:rsid w:val="00716A3B"/>
    <w:rsid w:val="00717502"/>
    <w:rsid w:val="00730B73"/>
    <w:rsid w:val="00733D21"/>
    <w:rsid w:val="00734F9E"/>
    <w:rsid w:val="007350A8"/>
    <w:rsid w:val="00743B9A"/>
    <w:rsid w:val="00743C8D"/>
    <w:rsid w:val="00747208"/>
    <w:rsid w:val="007504B9"/>
    <w:rsid w:val="00751B60"/>
    <w:rsid w:val="00751E05"/>
    <w:rsid w:val="0075219C"/>
    <w:rsid w:val="0075679F"/>
    <w:rsid w:val="00761514"/>
    <w:rsid w:val="00762571"/>
    <w:rsid w:val="007632E8"/>
    <w:rsid w:val="007721AC"/>
    <w:rsid w:val="00776D22"/>
    <w:rsid w:val="007772FA"/>
    <w:rsid w:val="00777E23"/>
    <w:rsid w:val="00782B0D"/>
    <w:rsid w:val="00786890"/>
    <w:rsid w:val="00787C81"/>
    <w:rsid w:val="00791039"/>
    <w:rsid w:val="00792078"/>
    <w:rsid w:val="00795965"/>
    <w:rsid w:val="007A03E9"/>
    <w:rsid w:val="007A135F"/>
    <w:rsid w:val="007A26D5"/>
    <w:rsid w:val="007A41B9"/>
    <w:rsid w:val="007A4259"/>
    <w:rsid w:val="007A4333"/>
    <w:rsid w:val="007A4884"/>
    <w:rsid w:val="007A6CFF"/>
    <w:rsid w:val="007B055B"/>
    <w:rsid w:val="007B1213"/>
    <w:rsid w:val="007B1ABF"/>
    <w:rsid w:val="007B1BD4"/>
    <w:rsid w:val="007C1BC3"/>
    <w:rsid w:val="007C4FCE"/>
    <w:rsid w:val="007C5E67"/>
    <w:rsid w:val="007C7B9D"/>
    <w:rsid w:val="007D2E58"/>
    <w:rsid w:val="007D4561"/>
    <w:rsid w:val="007D6FFA"/>
    <w:rsid w:val="007E5481"/>
    <w:rsid w:val="007E5C28"/>
    <w:rsid w:val="007E7F98"/>
    <w:rsid w:val="007F1922"/>
    <w:rsid w:val="007F5CD4"/>
    <w:rsid w:val="007F613C"/>
    <w:rsid w:val="00803424"/>
    <w:rsid w:val="00803938"/>
    <w:rsid w:val="00804734"/>
    <w:rsid w:val="00806184"/>
    <w:rsid w:val="00811D73"/>
    <w:rsid w:val="00814031"/>
    <w:rsid w:val="0081450B"/>
    <w:rsid w:val="00814E23"/>
    <w:rsid w:val="008169A8"/>
    <w:rsid w:val="00816C25"/>
    <w:rsid w:val="00821FCF"/>
    <w:rsid w:val="00822497"/>
    <w:rsid w:val="0082284D"/>
    <w:rsid w:val="00822B81"/>
    <w:rsid w:val="00823362"/>
    <w:rsid w:val="00826585"/>
    <w:rsid w:val="00826A8E"/>
    <w:rsid w:val="00826DF1"/>
    <w:rsid w:val="008273BC"/>
    <w:rsid w:val="00831E43"/>
    <w:rsid w:val="00835D4A"/>
    <w:rsid w:val="00835F97"/>
    <w:rsid w:val="008363E0"/>
    <w:rsid w:val="00842C88"/>
    <w:rsid w:val="00842EE5"/>
    <w:rsid w:val="00843993"/>
    <w:rsid w:val="00844314"/>
    <w:rsid w:val="0084538E"/>
    <w:rsid w:val="008474F5"/>
    <w:rsid w:val="00850ADF"/>
    <w:rsid w:val="008515E0"/>
    <w:rsid w:val="00857FB0"/>
    <w:rsid w:val="00860787"/>
    <w:rsid w:val="008633CD"/>
    <w:rsid w:val="0086548C"/>
    <w:rsid w:val="00865DD8"/>
    <w:rsid w:val="008668E2"/>
    <w:rsid w:val="0086799E"/>
    <w:rsid w:val="00870524"/>
    <w:rsid w:val="00870FC9"/>
    <w:rsid w:val="008723C5"/>
    <w:rsid w:val="00872CD7"/>
    <w:rsid w:val="00873370"/>
    <w:rsid w:val="0087719B"/>
    <w:rsid w:val="0088059C"/>
    <w:rsid w:val="00880DC9"/>
    <w:rsid w:val="00884967"/>
    <w:rsid w:val="008850E4"/>
    <w:rsid w:val="00887C89"/>
    <w:rsid w:val="00890E43"/>
    <w:rsid w:val="008917C7"/>
    <w:rsid w:val="0089536C"/>
    <w:rsid w:val="00896327"/>
    <w:rsid w:val="00897B37"/>
    <w:rsid w:val="008A203D"/>
    <w:rsid w:val="008A2FD8"/>
    <w:rsid w:val="008A7175"/>
    <w:rsid w:val="008A71FB"/>
    <w:rsid w:val="008B0DD6"/>
    <w:rsid w:val="008B14DB"/>
    <w:rsid w:val="008B20DC"/>
    <w:rsid w:val="008B483C"/>
    <w:rsid w:val="008C17B7"/>
    <w:rsid w:val="008C4D2E"/>
    <w:rsid w:val="008C562D"/>
    <w:rsid w:val="008C73EE"/>
    <w:rsid w:val="008D1FA0"/>
    <w:rsid w:val="008D29D6"/>
    <w:rsid w:val="008D57EF"/>
    <w:rsid w:val="008D5C3F"/>
    <w:rsid w:val="008E001C"/>
    <w:rsid w:val="008E4C4C"/>
    <w:rsid w:val="008E4C5B"/>
    <w:rsid w:val="008F49CB"/>
    <w:rsid w:val="008F4FD6"/>
    <w:rsid w:val="0090144C"/>
    <w:rsid w:val="009020A1"/>
    <w:rsid w:val="0090654A"/>
    <w:rsid w:val="00906C1A"/>
    <w:rsid w:val="009070C7"/>
    <w:rsid w:val="00915701"/>
    <w:rsid w:val="00916064"/>
    <w:rsid w:val="009170E6"/>
    <w:rsid w:val="009225A2"/>
    <w:rsid w:val="0092376B"/>
    <w:rsid w:val="00924618"/>
    <w:rsid w:val="0092481E"/>
    <w:rsid w:val="00925A4D"/>
    <w:rsid w:val="009306BC"/>
    <w:rsid w:val="00933A71"/>
    <w:rsid w:val="0093730E"/>
    <w:rsid w:val="00937340"/>
    <w:rsid w:val="00937647"/>
    <w:rsid w:val="0094062C"/>
    <w:rsid w:val="0094224E"/>
    <w:rsid w:val="0094340C"/>
    <w:rsid w:val="00944392"/>
    <w:rsid w:val="00945335"/>
    <w:rsid w:val="009458D2"/>
    <w:rsid w:val="009527B4"/>
    <w:rsid w:val="00956EBB"/>
    <w:rsid w:val="00961860"/>
    <w:rsid w:val="009644C8"/>
    <w:rsid w:val="00967B92"/>
    <w:rsid w:val="00970AD6"/>
    <w:rsid w:val="00974626"/>
    <w:rsid w:val="00974750"/>
    <w:rsid w:val="00974861"/>
    <w:rsid w:val="0097529E"/>
    <w:rsid w:val="00975598"/>
    <w:rsid w:val="009759AD"/>
    <w:rsid w:val="00984C4E"/>
    <w:rsid w:val="0098610C"/>
    <w:rsid w:val="009927E9"/>
    <w:rsid w:val="00992CD0"/>
    <w:rsid w:val="00997032"/>
    <w:rsid w:val="009A55EC"/>
    <w:rsid w:val="009B06B3"/>
    <w:rsid w:val="009B2984"/>
    <w:rsid w:val="009B2CBA"/>
    <w:rsid w:val="009B4271"/>
    <w:rsid w:val="009B52B0"/>
    <w:rsid w:val="009B6108"/>
    <w:rsid w:val="009B7438"/>
    <w:rsid w:val="009C2D43"/>
    <w:rsid w:val="009C3223"/>
    <w:rsid w:val="009C4BE8"/>
    <w:rsid w:val="009D1046"/>
    <w:rsid w:val="009D12AE"/>
    <w:rsid w:val="009D4393"/>
    <w:rsid w:val="009D4791"/>
    <w:rsid w:val="009D7FAA"/>
    <w:rsid w:val="009E3531"/>
    <w:rsid w:val="009E5EA6"/>
    <w:rsid w:val="009E7DFD"/>
    <w:rsid w:val="009F23FA"/>
    <w:rsid w:val="009F28B3"/>
    <w:rsid w:val="009F7748"/>
    <w:rsid w:val="00A02267"/>
    <w:rsid w:val="00A0427F"/>
    <w:rsid w:val="00A134C4"/>
    <w:rsid w:val="00A1463A"/>
    <w:rsid w:val="00A155A2"/>
    <w:rsid w:val="00A15BE4"/>
    <w:rsid w:val="00A21E7C"/>
    <w:rsid w:val="00A24997"/>
    <w:rsid w:val="00A2534F"/>
    <w:rsid w:val="00A255B1"/>
    <w:rsid w:val="00A25DC2"/>
    <w:rsid w:val="00A26821"/>
    <w:rsid w:val="00A276C8"/>
    <w:rsid w:val="00A310AC"/>
    <w:rsid w:val="00A3200B"/>
    <w:rsid w:val="00A3214E"/>
    <w:rsid w:val="00A32C15"/>
    <w:rsid w:val="00A33294"/>
    <w:rsid w:val="00A350AB"/>
    <w:rsid w:val="00A35192"/>
    <w:rsid w:val="00A37B2C"/>
    <w:rsid w:val="00A40FA1"/>
    <w:rsid w:val="00A4320D"/>
    <w:rsid w:val="00A4452F"/>
    <w:rsid w:val="00A51072"/>
    <w:rsid w:val="00A52FC5"/>
    <w:rsid w:val="00A536BC"/>
    <w:rsid w:val="00A54525"/>
    <w:rsid w:val="00A61F2F"/>
    <w:rsid w:val="00A64192"/>
    <w:rsid w:val="00A6426E"/>
    <w:rsid w:val="00A643D2"/>
    <w:rsid w:val="00A66259"/>
    <w:rsid w:val="00A66D19"/>
    <w:rsid w:val="00A7309B"/>
    <w:rsid w:val="00A74208"/>
    <w:rsid w:val="00A74A1A"/>
    <w:rsid w:val="00A75AEF"/>
    <w:rsid w:val="00A75F64"/>
    <w:rsid w:val="00A76E40"/>
    <w:rsid w:val="00A80044"/>
    <w:rsid w:val="00A812DC"/>
    <w:rsid w:val="00A854BB"/>
    <w:rsid w:val="00A935BB"/>
    <w:rsid w:val="00A9449A"/>
    <w:rsid w:val="00A94517"/>
    <w:rsid w:val="00A95415"/>
    <w:rsid w:val="00A95713"/>
    <w:rsid w:val="00A95E1D"/>
    <w:rsid w:val="00A9608F"/>
    <w:rsid w:val="00AA0DC9"/>
    <w:rsid w:val="00AA4449"/>
    <w:rsid w:val="00AA6C11"/>
    <w:rsid w:val="00AB2E39"/>
    <w:rsid w:val="00AB304B"/>
    <w:rsid w:val="00AB6E6E"/>
    <w:rsid w:val="00AC503E"/>
    <w:rsid w:val="00AC6AF6"/>
    <w:rsid w:val="00AD2D96"/>
    <w:rsid w:val="00AD316F"/>
    <w:rsid w:val="00AD45B8"/>
    <w:rsid w:val="00AD664E"/>
    <w:rsid w:val="00AD731A"/>
    <w:rsid w:val="00AE4B44"/>
    <w:rsid w:val="00AE5F7F"/>
    <w:rsid w:val="00AF19D9"/>
    <w:rsid w:val="00AF5A49"/>
    <w:rsid w:val="00AF670D"/>
    <w:rsid w:val="00AF6E92"/>
    <w:rsid w:val="00B02564"/>
    <w:rsid w:val="00B06087"/>
    <w:rsid w:val="00B062B9"/>
    <w:rsid w:val="00B1210E"/>
    <w:rsid w:val="00B12B7E"/>
    <w:rsid w:val="00B15717"/>
    <w:rsid w:val="00B16501"/>
    <w:rsid w:val="00B16E61"/>
    <w:rsid w:val="00B16F8D"/>
    <w:rsid w:val="00B1719D"/>
    <w:rsid w:val="00B17AA2"/>
    <w:rsid w:val="00B17FAC"/>
    <w:rsid w:val="00B22EC2"/>
    <w:rsid w:val="00B241E1"/>
    <w:rsid w:val="00B2790C"/>
    <w:rsid w:val="00B3095C"/>
    <w:rsid w:val="00B317E3"/>
    <w:rsid w:val="00B32E0B"/>
    <w:rsid w:val="00B34F91"/>
    <w:rsid w:val="00B41736"/>
    <w:rsid w:val="00B41ABE"/>
    <w:rsid w:val="00B420A7"/>
    <w:rsid w:val="00B44CDC"/>
    <w:rsid w:val="00B46C35"/>
    <w:rsid w:val="00B55EFC"/>
    <w:rsid w:val="00B575F8"/>
    <w:rsid w:val="00B57766"/>
    <w:rsid w:val="00B62179"/>
    <w:rsid w:val="00B62312"/>
    <w:rsid w:val="00B647ED"/>
    <w:rsid w:val="00B7574A"/>
    <w:rsid w:val="00B761FC"/>
    <w:rsid w:val="00B82B99"/>
    <w:rsid w:val="00B83228"/>
    <w:rsid w:val="00B862E6"/>
    <w:rsid w:val="00B93029"/>
    <w:rsid w:val="00B941E6"/>
    <w:rsid w:val="00B97F7D"/>
    <w:rsid w:val="00BA003D"/>
    <w:rsid w:val="00BB00B2"/>
    <w:rsid w:val="00BC1288"/>
    <w:rsid w:val="00BC744D"/>
    <w:rsid w:val="00BD0232"/>
    <w:rsid w:val="00BD1EF4"/>
    <w:rsid w:val="00BD3E1B"/>
    <w:rsid w:val="00BD47B0"/>
    <w:rsid w:val="00BD4AE0"/>
    <w:rsid w:val="00BD4DBA"/>
    <w:rsid w:val="00BD4DE5"/>
    <w:rsid w:val="00BD636F"/>
    <w:rsid w:val="00BE4AAC"/>
    <w:rsid w:val="00BE5BE6"/>
    <w:rsid w:val="00BE7D62"/>
    <w:rsid w:val="00BF01C3"/>
    <w:rsid w:val="00BF0559"/>
    <w:rsid w:val="00BF0F4A"/>
    <w:rsid w:val="00BF40FA"/>
    <w:rsid w:val="00BF5979"/>
    <w:rsid w:val="00C0111A"/>
    <w:rsid w:val="00C025B8"/>
    <w:rsid w:val="00C0319F"/>
    <w:rsid w:val="00C15F08"/>
    <w:rsid w:val="00C21493"/>
    <w:rsid w:val="00C2651E"/>
    <w:rsid w:val="00C27138"/>
    <w:rsid w:val="00C3174E"/>
    <w:rsid w:val="00C32C47"/>
    <w:rsid w:val="00C35557"/>
    <w:rsid w:val="00C372C4"/>
    <w:rsid w:val="00C422E5"/>
    <w:rsid w:val="00C46559"/>
    <w:rsid w:val="00C51DD5"/>
    <w:rsid w:val="00C609AD"/>
    <w:rsid w:val="00C631DA"/>
    <w:rsid w:val="00C65CB3"/>
    <w:rsid w:val="00C70D13"/>
    <w:rsid w:val="00C7314E"/>
    <w:rsid w:val="00C769EA"/>
    <w:rsid w:val="00C83483"/>
    <w:rsid w:val="00C8479B"/>
    <w:rsid w:val="00C84C30"/>
    <w:rsid w:val="00C85180"/>
    <w:rsid w:val="00C85A2F"/>
    <w:rsid w:val="00C85AEF"/>
    <w:rsid w:val="00C86492"/>
    <w:rsid w:val="00C876BA"/>
    <w:rsid w:val="00C93069"/>
    <w:rsid w:val="00C93B50"/>
    <w:rsid w:val="00C9667E"/>
    <w:rsid w:val="00CA3E78"/>
    <w:rsid w:val="00CA7D4A"/>
    <w:rsid w:val="00CB18EA"/>
    <w:rsid w:val="00CB563E"/>
    <w:rsid w:val="00CB60C3"/>
    <w:rsid w:val="00CC1FC7"/>
    <w:rsid w:val="00CC31A6"/>
    <w:rsid w:val="00CC33A6"/>
    <w:rsid w:val="00CC4068"/>
    <w:rsid w:val="00CC4BD3"/>
    <w:rsid w:val="00CC7EF2"/>
    <w:rsid w:val="00CD06A0"/>
    <w:rsid w:val="00CD0CA0"/>
    <w:rsid w:val="00CD212B"/>
    <w:rsid w:val="00CD5480"/>
    <w:rsid w:val="00CD639F"/>
    <w:rsid w:val="00CD7AAA"/>
    <w:rsid w:val="00CE0E56"/>
    <w:rsid w:val="00CE1241"/>
    <w:rsid w:val="00CE31CF"/>
    <w:rsid w:val="00CE452E"/>
    <w:rsid w:val="00CE5337"/>
    <w:rsid w:val="00CF1E7A"/>
    <w:rsid w:val="00CF2FA2"/>
    <w:rsid w:val="00CF3D42"/>
    <w:rsid w:val="00CF4E4D"/>
    <w:rsid w:val="00CF72E4"/>
    <w:rsid w:val="00D0026F"/>
    <w:rsid w:val="00D01A31"/>
    <w:rsid w:val="00D03049"/>
    <w:rsid w:val="00D049AA"/>
    <w:rsid w:val="00D05F6D"/>
    <w:rsid w:val="00D101B3"/>
    <w:rsid w:val="00D1285B"/>
    <w:rsid w:val="00D12C5D"/>
    <w:rsid w:val="00D12E3D"/>
    <w:rsid w:val="00D13A53"/>
    <w:rsid w:val="00D1539D"/>
    <w:rsid w:val="00D16713"/>
    <w:rsid w:val="00D17533"/>
    <w:rsid w:val="00D2253F"/>
    <w:rsid w:val="00D24DCF"/>
    <w:rsid w:val="00D315C7"/>
    <w:rsid w:val="00D366E3"/>
    <w:rsid w:val="00D420E6"/>
    <w:rsid w:val="00D42AA1"/>
    <w:rsid w:val="00D42B94"/>
    <w:rsid w:val="00D42FD7"/>
    <w:rsid w:val="00D5341D"/>
    <w:rsid w:val="00D54A05"/>
    <w:rsid w:val="00D55AB9"/>
    <w:rsid w:val="00D5718A"/>
    <w:rsid w:val="00D61C36"/>
    <w:rsid w:val="00D61D48"/>
    <w:rsid w:val="00D637B1"/>
    <w:rsid w:val="00D6791D"/>
    <w:rsid w:val="00D70761"/>
    <w:rsid w:val="00D7159B"/>
    <w:rsid w:val="00D7313A"/>
    <w:rsid w:val="00D767DA"/>
    <w:rsid w:val="00D819E6"/>
    <w:rsid w:val="00D83635"/>
    <w:rsid w:val="00D85CEE"/>
    <w:rsid w:val="00D866E9"/>
    <w:rsid w:val="00D9522D"/>
    <w:rsid w:val="00D95325"/>
    <w:rsid w:val="00D970EB"/>
    <w:rsid w:val="00DA2EBA"/>
    <w:rsid w:val="00DA38B6"/>
    <w:rsid w:val="00DA4195"/>
    <w:rsid w:val="00DA69F6"/>
    <w:rsid w:val="00DA7207"/>
    <w:rsid w:val="00DB074F"/>
    <w:rsid w:val="00DB2976"/>
    <w:rsid w:val="00DB40FE"/>
    <w:rsid w:val="00DB4175"/>
    <w:rsid w:val="00DC2DE5"/>
    <w:rsid w:val="00DC4F18"/>
    <w:rsid w:val="00DC5E09"/>
    <w:rsid w:val="00DD3EE3"/>
    <w:rsid w:val="00DD4DC9"/>
    <w:rsid w:val="00DE34D0"/>
    <w:rsid w:val="00DE381F"/>
    <w:rsid w:val="00DE7552"/>
    <w:rsid w:val="00DF0D70"/>
    <w:rsid w:val="00DF120B"/>
    <w:rsid w:val="00DF25E8"/>
    <w:rsid w:val="00DF50CD"/>
    <w:rsid w:val="00DF7ACC"/>
    <w:rsid w:val="00DF7BC2"/>
    <w:rsid w:val="00E00634"/>
    <w:rsid w:val="00E027AF"/>
    <w:rsid w:val="00E05404"/>
    <w:rsid w:val="00E05439"/>
    <w:rsid w:val="00E06E8A"/>
    <w:rsid w:val="00E1374F"/>
    <w:rsid w:val="00E13F0F"/>
    <w:rsid w:val="00E2171F"/>
    <w:rsid w:val="00E2408B"/>
    <w:rsid w:val="00E24683"/>
    <w:rsid w:val="00E273D8"/>
    <w:rsid w:val="00E34914"/>
    <w:rsid w:val="00E3586C"/>
    <w:rsid w:val="00E60C1D"/>
    <w:rsid w:val="00E60EEF"/>
    <w:rsid w:val="00E620C2"/>
    <w:rsid w:val="00E65F83"/>
    <w:rsid w:val="00E66DD1"/>
    <w:rsid w:val="00E67E11"/>
    <w:rsid w:val="00E74850"/>
    <w:rsid w:val="00E8481E"/>
    <w:rsid w:val="00E84A59"/>
    <w:rsid w:val="00E94B19"/>
    <w:rsid w:val="00E95DE3"/>
    <w:rsid w:val="00E96B37"/>
    <w:rsid w:val="00EA03AB"/>
    <w:rsid w:val="00EA0649"/>
    <w:rsid w:val="00EA2664"/>
    <w:rsid w:val="00EA2DE9"/>
    <w:rsid w:val="00EA308C"/>
    <w:rsid w:val="00EA317C"/>
    <w:rsid w:val="00EA4886"/>
    <w:rsid w:val="00EA6A93"/>
    <w:rsid w:val="00EA7FD6"/>
    <w:rsid w:val="00EB2A23"/>
    <w:rsid w:val="00EB764C"/>
    <w:rsid w:val="00EC0CCE"/>
    <w:rsid w:val="00EC0FAC"/>
    <w:rsid w:val="00EC157B"/>
    <w:rsid w:val="00EC3BA1"/>
    <w:rsid w:val="00EC61CC"/>
    <w:rsid w:val="00EC677D"/>
    <w:rsid w:val="00EC7667"/>
    <w:rsid w:val="00EC7E37"/>
    <w:rsid w:val="00ED076C"/>
    <w:rsid w:val="00ED4AFC"/>
    <w:rsid w:val="00ED4D65"/>
    <w:rsid w:val="00ED7B71"/>
    <w:rsid w:val="00EE6019"/>
    <w:rsid w:val="00EE6BB4"/>
    <w:rsid w:val="00EF00A7"/>
    <w:rsid w:val="00EF0DA2"/>
    <w:rsid w:val="00EF4135"/>
    <w:rsid w:val="00F02706"/>
    <w:rsid w:val="00F035B2"/>
    <w:rsid w:val="00F03CAD"/>
    <w:rsid w:val="00F07270"/>
    <w:rsid w:val="00F10625"/>
    <w:rsid w:val="00F135D4"/>
    <w:rsid w:val="00F15043"/>
    <w:rsid w:val="00F1504C"/>
    <w:rsid w:val="00F151D0"/>
    <w:rsid w:val="00F15B95"/>
    <w:rsid w:val="00F2410F"/>
    <w:rsid w:val="00F25C39"/>
    <w:rsid w:val="00F304B6"/>
    <w:rsid w:val="00F33967"/>
    <w:rsid w:val="00F360DC"/>
    <w:rsid w:val="00F4398A"/>
    <w:rsid w:val="00F45941"/>
    <w:rsid w:val="00F4761D"/>
    <w:rsid w:val="00F47EBE"/>
    <w:rsid w:val="00F50F58"/>
    <w:rsid w:val="00F550A5"/>
    <w:rsid w:val="00F56D6F"/>
    <w:rsid w:val="00F57EE7"/>
    <w:rsid w:val="00F61054"/>
    <w:rsid w:val="00F61ECF"/>
    <w:rsid w:val="00F62486"/>
    <w:rsid w:val="00F64931"/>
    <w:rsid w:val="00F65215"/>
    <w:rsid w:val="00F6643F"/>
    <w:rsid w:val="00F66495"/>
    <w:rsid w:val="00F6692B"/>
    <w:rsid w:val="00F7082F"/>
    <w:rsid w:val="00F722B8"/>
    <w:rsid w:val="00F72C36"/>
    <w:rsid w:val="00F802C6"/>
    <w:rsid w:val="00F8090C"/>
    <w:rsid w:val="00F84701"/>
    <w:rsid w:val="00F84B19"/>
    <w:rsid w:val="00F8517C"/>
    <w:rsid w:val="00F901B5"/>
    <w:rsid w:val="00F9108F"/>
    <w:rsid w:val="00F910BC"/>
    <w:rsid w:val="00FA55D6"/>
    <w:rsid w:val="00FA73A1"/>
    <w:rsid w:val="00FB027E"/>
    <w:rsid w:val="00FB147D"/>
    <w:rsid w:val="00FB185F"/>
    <w:rsid w:val="00FB579B"/>
    <w:rsid w:val="00FB77DB"/>
    <w:rsid w:val="00FC1291"/>
    <w:rsid w:val="00FC2B54"/>
    <w:rsid w:val="00FC7C7F"/>
    <w:rsid w:val="00FD040D"/>
    <w:rsid w:val="00FD2185"/>
    <w:rsid w:val="00FD46C6"/>
    <w:rsid w:val="00FE08B2"/>
    <w:rsid w:val="00FE1256"/>
    <w:rsid w:val="00FE2B8C"/>
    <w:rsid w:val="00FE40AB"/>
    <w:rsid w:val="00FE5379"/>
    <w:rsid w:val="00FF35F9"/>
    <w:rsid w:val="00FF49C6"/>
    <w:rsid w:val="00FF7E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73E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8486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1"/>
    <w:link w:val="2Char"/>
    <w:uiPriority w:val="9"/>
    <w:semiHidden/>
    <w:unhideWhenUsed/>
    <w:qFormat/>
    <w:rsid w:val="0058486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semiHidden/>
    <w:rsid w:val="0058486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584864"/>
    <w:rPr>
      <w:b/>
      <w:bCs/>
      <w:kern w:val="44"/>
      <w:sz w:val="44"/>
      <w:szCs w:val="44"/>
    </w:rPr>
  </w:style>
  <w:style w:type="paragraph" w:styleId="10">
    <w:name w:val="toc 1"/>
    <w:basedOn w:val="a"/>
    <w:next w:val="a"/>
    <w:autoRedefine/>
    <w:uiPriority w:val="39"/>
    <w:unhideWhenUsed/>
    <w:qFormat/>
    <w:rsid w:val="002E418B"/>
    <w:pPr>
      <w:tabs>
        <w:tab w:val="right" w:leader="dot" w:pos="8268"/>
      </w:tabs>
      <w:spacing w:line="400" w:lineRule="exact"/>
      <w:jc w:val="center"/>
    </w:pPr>
    <w:rPr>
      <w:rFonts w:ascii="Times New Roman" w:hAnsi="Times New Roman"/>
      <w:sz w:val="24"/>
      <w:szCs w:val="36"/>
    </w:rPr>
  </w:style>
  <w:style w:type="paragraph" w:styleId="a3">
    <w:name w:val="Balloon Text"/>
    <w:basedOn w:val="a"/>
    <w:link w:val="Char"/>
    <w:uiPriority w:val="99"/>
    <w:semiHidden/>
    <w:unhideWhenUsed/>
    <w:rsid w:val="00F6248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6248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</TotalTime>
  <Pages>5</Pages>
  <Words>811</Words>
  <Characters>4624</Characters>
  <Application>Microsoft Office Word</Application>
  <DocSecurity>0</DocSecurity>
  <Lines>38</Lines>
  <Paragraphs>10</Paragraphs>
  <ScaleCrop>false</ScaleCrop>
  <Company>CDUESTC</Company>
  <LinksUpToDate>false</LinksUpToDate>
  <CharactersWithSpaces>54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e Lv</dc:creator>
  <cp:lastModifiedBy>Luke Lv</cp:lastModifiedBy>
  <cp:revision>8</cp:revision>
  <dcterms:created xsi:type="dcterms:W3CDTF">2011-10-29T14:28:00Z</dcterms:created>
  <dcterms:modified xsi:type="dcterms:W3CDTF">2011-10-29T17:00:00Z</dcterms:modified>
</cp:coreProperties>
</file>